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a3"/>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0612B3" w:rsidRDefault="00B21A33" w:rsidP="00B21A33">
      <w:pPr>
        <w:rPr>
          <w:lang w:val="en-US"/>
        </w:rPr>
      </w:pPr>
      <w:r w:rsidRPr="009909AB">
        <w:t>Дата: 201</w:t>
      </w:r>
      <w:r w:rsidR="00A8316C" w:rsidRPr="009909AB">
        <w:t>2</w:t>
      </w:r>
      <w:r w:rsidRPr="009909AB">
        <w:t>-</w:t>
      </w:r>
      <w:r w:rsidR="00A8316C" w:rsidRPr="009909AB">
        <w:t>0</w:t>
      </w:r>
      <w:r w:rsidR="009624F9">
        <w:t>9</w:t>
      </w:r>
      <w:r w:rsidRPr="009909AB">
        <w:t>-</w:t>
      </w:r>
      <w:r w:rsidR="009624F9">
        <w:t>0</w:t>
      </w:r>
      <w:r w:rsidR="000612B3">
        <w:rPr>
          <w:lang w:val="en-US"/>
        </w:rPr>
        <w:t>7</w:t>
      </w:r>
    </w:p>
    <w:p w:rsidR="00B21A33" w:rsidRPr="009909AB" w:rsidRDefault="00B21A33" w:rsidP="00D30293">
      <w:pPr>
        <w:pStyle w:val="5"/>
        <w:rPr>
          <w:rStyle w:val="50"/>
        </w:rPr>
      </w:pPr>
      <w:r w:rsidRPr="009909AB">
        <w:br w:type="page"/>
      </w:r>
      <w:bookmarkStart w:id="2" w:name="_Toc312755892"/>
      <w:bookmarkStart w:id="3" w:name="_Toc314329276"/>
      <w:bookmarkStart w:id="4" w:name="_Toc325383488"/>
      <w:bookmarkStart w:id="5" w:name="_Toc325908685"/>
      <w:r w:rsidRPr="00D30293">
        <w:lastRenderedPageBreak/>
        <w:t>Съдържание</w:t>
      </w:r>
      <w:bookmarkEnd w:id="2"/>
      <w:bookmarkEnd w:id="3"/>
      <w:bookmarkEnd w:id="4"/>
      <w:bookmarkEnd w:id="5"/>
    </w:p>
    <w:p w:rsidR="00F7314B" w:rsidRDefault="00973287">
      <w:pPr>
        <w:pStyle w:val="11"/>
        <w:rPr>
          <w:rFonts w:asciiTheme="minorHAnsi" w:eastAsiaTheme="minorEastAsia" w:hAnsiTheme="minorHAnsi" w:cstheme="minorBidi"/>
          <w:b w:val="0"/>
          <w:noProof/>
          <w:sz w:val="22"/>
          <w:szCs w:val="22"/>
          <w:lang w:eastAsia="bg-BG"/>
        </w:rPr>
      </w:pPr>
      <w:r w:rsidRPr="00973287">
        <w:fldChar w:fldCharType="begin"/>
      </w:r>
      <w:r w:rsidR="00B21A33" w:rsidRPr="009909AB">
        <w:instrText xml:space="preserve"> TOC \o "1-3" \h \z \u </w:instrText>
      </w:r>
      <w:r w:rsidRPr="00973287">
        <w:fldChar w:fldCharType="separate"/>
      </w:r>
      <w:hyperlink w:anchor="_Toc334353676" w:history="1">
        <w:r w:rsidR="00F7314B" w:rsidRPr="00943D1F">
          <w:rPr>
            <w:rStyle w:val="ae"/>
            <w:noProof/>
          </w:rPr>
          <w:t>Увод</w:t>
        </w:r>
        <w:r w:rsidR="00F7314B">
          <w:rPr>
            <w:noProof/>
            <w:webHidden/>
          </w:rPr>
          <w:tab/>
        </w:r>
        <w:r>
          <w:rPr>
            <w:noProof/>
            <w:webHidden/>
          </w:rPr>
          <w:fldChar w:fldCharType="begin"/>
        </w:r>
        <w:r w:rsidR="00F7314B">
          <w:rPr>
            <w:noProof/>
            <w:webHidden/>
          </w:rPr>
          <w:instrText xml:space="preserve"> PAGEREF _Toc334353676 \h </w:instrText>
        </w:r>
        <w:r>
          <w:rPr>
            <w:noProof/>
            <w:webHidden/>
          </w:rPr>
        </w:r>
        <w:r>
          <w:rPr>
            <w:noProof/>
            <w:webHidden/>
          </w:rPr>
          <w:fldChar w:fldCharType="separate"/>
        </w:r>
        <w:r w:rsidR="00F7314B">
          <w:rPr>
            <w:noProof/>
            <w:webHidden/>
          </w:rPr>
          <w:t>6</w:t>
        </w:r>
        <w:r>
          <w:rPr>
            <w:noProof/>
            <w:webHidden/>
          </w:rPr>
          <w:fldChar w:fldCharType="end"/>
        </w:r>
      </w:hyperlink>
    </w:p>
    <w:p w:rsidR="00F7314B" w:rsidRDefault="00973287">
      <w:pPr>
        <w:pStyle w:val="11"/>
        <w:rPr>
          <w:rFonts w:asciiTheme="minorHAnsi" w:eastAsiaTheme="minorEastAsia" w:hAnsiTheme="minorHAnsi" w:cstheme="minorBidi"/>
          <w:b w:val="0"/>
          <w:noProof/>
          <w:sz w:val="22"/>
          <w:szCs w:val="22"/>
          <w:lang w:eastAsia="bg-BG"/>
        </w:rPr>
      </w:pPr>
      <w:hyperlink w:anchor="_Toc334353677" w:history="1">
        <w:r w:rsidR="00F7314B">
          <w:rPr>
            <w:rFonts w:asciiTheme="minorHAnsi" w:eastAsiaTheme="minorEastAsia" w:hAnsiTheme="minorHAnsi" w:cstheme="minorBidi"/>
            <w:b w:val="0"/>
            <w:noProof/>
            <w:sz w:val="22"/>
            <w:szCs w:val="22"/>
            <w:lang w:eastAsia="bg-BG"/>
          </w:rPr>
          <w:tab/>
        </w:r>
        <w:r w:rsidR="00F7314B" w:rsidRPr="00943D1F">
          <w:rPr>
            <w:rStyle w:val="ae"/>
            <w:noProof/>
          </w:rPr>
          <w:t>Глава първа</w:t>
        </w:r>
        <w:r w:rsidR="00F7314B" w:rsidRPr="00943D1F">
          <w:rPr>
            <w:rStyle w:val="ae"/>
            <w:noProof/>
            <w:lang w:val="ru-RU"/>
          </w:rPr>
          <w:t>.</w:t>
        </w:r>
        <w:r w:rsidR="00F7314B" w:rsidRPr="00943D1F">
          <w:rPr>
            <w:rStyle w:val="ae"/>
            <w:noProof/>
          </w:rPr>
          <w:t xml:space="preserve"> Управление на версията при създаването на софтуерни системи</w:t>
        </w:r>
        <w:r w:rsidR="00F7314B">
          <w:rPr>
            <w:noProof/>
            <w:webHidden/>
          </w:rPr>
          <w:tab/>
        </w:r>
        <w:r>
          <w:rPr>
            <w:noProof/>
            <w:webHidden/>
          </w:rPr>
          <w:fldChar w:fldCharType="begin"/>
        </w:r>
        <w:r w:rsidR="00F7314B">
          <w:rPr>
            <w:noProof/>
            <w:webHidden/>
          </w:rPr>
          <w:instrText xml:space="preserve"> PAGEREF _Toc334353677 \h </w:instrText>
        </w:r>
        <w:r>
          <w:rPr>
            <w:noProof/>
            <w:webHidden/>
          </w:rPr>
        </w:r>
        <w:r>
          <w:rPr>
            <w:noProof/>
            <w:webHidden/>
          </w:rPr>
          <w:fldChar w:fldCharType="separate"/>
        </w:r>
        <w:r w:rsidR="00F7314B">
          <w:rPr>
            <w:noProof/>
            <w:webHidden/>
          </w:rPr>
          <w:t>9</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678" w:history="1">
        <w:r w:rsidR="00F7314B" w:rsidRPr="00943D1F">
          <w:rPr>
            <w:rStyle w:val="ae"/>
            <w:noProof/>
          </w:rPr>
          <w:t>1.1.</w:t>
        </w:r>
        <w:r w:rsidR="00F7314B">
          <w:rPr>
            <w:rFonts w:asciiTheme="minorHAnsi" w:eastAsiaTheme="minorEastAsia" w:hAnsiTheme="minorHAnsi" w:cstheme="minorBidi"/>
            <w:noProof/>
            <w:sz w:val="22"/>
            <w:szCs w:val="22"/>
            <w:lang w:eastAsia="bg-BG"/>
          </w:rPr>
          <w:tab/>
        </w:r>
        <w:r w:rsidR="00F7314B" w:rsidRPr="00943D1F">
          <w:rPr>
            <w:rStyle w:val="ae"/>
            <w:noProof/>
          </w:rPr>
          <w:t>Място на управлението на версии</w:t>
        </w:r>
        <w:r w:rsidR="00F7314B">
          <w:rPr>
            <w:noProof/>
            <w:webHidden/>
          </w:rPr>
          <w:tab/>
        </w:r>
        <w:r>
          <w:rPr>
            <w:noProof/>
            <w:webHidden/>
          </w:rPr>
          <w:fldChar w:fldCharType="begin"/>
        </w:r>
        <w:r w:rsidR="00F7314B">
          <w:rPr>
            <w:noProof/>
            <w:webHidden/>
          </w:rPr>
          <w:instrText xml:space="preserve"> PAGEREF _Toc334353678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79" w:history="1">
        <w:r w:rsidR="00F7314B" w:rsidRPr="00943D1F">
          <w:rPr>
            <w:rStyle w:val="ae"/>
            <w:noProof/>
          </w:rPr>
          <w:t>1.1.1.</w:t>
        </w:r>
        <w:r w:rsidR="00F7314B">
          <w:rPr>
            <w:rFonts w:asciiTheme="minorHAnsi" w:eastAsiaTheme="minorEastAsia" w:hAnsiTheme="minorHAnsi" w:cstheme="minorBidi"/>
            <w:noProof/>
            <w:sz w:val="22"/>
            <w:szCs w:val="22"/>
            <w:lang w:eastAsia="bg-BG"/>
          </w:rPr>
          <w:tab/>
        </w:r>
        <w:r w:rsidR="00F7314B" w:rsidRPr="00943D1F">
          <w:rPr>
            <w:rStyle w:val="ae"/>
            <w:noProof/>
          </w:rPr>
          <w:t>Модели на създаване на софтуер</w:t>
        </w:r>
        <w:r w:rsidR="00F7314B">
          <w:rPr>
            <w:noProof/>
            <w:webHidden/>
          </w:rPr>
          <w:tab/>
        </w:r>
        <w:r>
          <w:rPr>
            <w:noProof/>
            <w:webHidden/>
          </w:rPr>
          <w:fldChar w:fldCharType="begin"/>
        </w:r>
        <w:r w:rsidR="00F7314B">
          <w:rPr>
            <w:noProof/>
            <w:webHidden/>
          </w:rPr>
          <w:instrText xml:space="preserve"> PAGEREF _Toc334353679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80" w:history="1">
        <w:r w:rsidR="00F7314B" w:rsidRPr="00943D1F">
          <w:rPr>
            <w:rStyle w:val="ae"/>
            <w:noProof/>
          </w:rPr>
          <w:t>Управление на документи</w:t>
        </w:r>
        <w:r w:rsidR="00F7314B">
          <w:rPr>
            <w:noProof/>
            <w:webHidden/>
          </w:rPr>
          <w:tab/>
        </w:r>
        <w:r>
          <w:rPr>
            <w:noProof/>
            <w:webHidden/>
          </w:rPr>
          <w:fldChar w:fldCharType="begin"/>
        </w:r>
        <w:r w:rsidR="00F7314B">
          <w:rPr>
            <w:noProof/>
            <w:webHidden/>
          </w:rPr>
          <w:instrText xml:space="preserve"> PAGEREF _Toc334353680 \h </w:instrText>
        </w:r>
        <w:r>
          <w:rPr>
            <w:noProof/>
            <w:webHidden/>
          </w:rPr>
        </w:r>
        <w:r>
          <w:rPr>
            <w:noProof/>
            <w:webHidden/>
          </w:rPr>
          <w:fldChar w:fldCharType="separate"/>
        </w:r>
        <w:r w:rsidR="00F7314B">
          <w:rPr>
            <w:noProof/>
            <w:webHidden/>
          </w:rPr>
          <w:t>13</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81" w:history="1">
        <w:r w:rsidR="00F7314B" w:rsidRPr="00943D1F">
          <w:rPr>
            <w:rStyle w:val="ae"/>
            <w:noProof/>
          </w:rPr>
          <w:t>1.1.2.</w:t>
        </w:r>
        <w:r w:rsidR="00F7314B">
          <w:rPr>
            <w:rFonts w:asciiTheme="minorHAnsi" w:eastAsiaTheme="minorEastAsia" w:hAnsiTheme="minorHAnsi" w:cstheme="minorBidi"/>
            <w:noProof/>
            <w:sz w:val="22"/>
            <w:szCs w:val="22"/>
            <w:lang w:eastAsia="bg-BG"/>
          </w:rPr>
          <w:tab/>
        </w:r>
        <w:r w:rsidR="00F7314B" w:rsidRPr="00943D1F">
          <w:rPr>
            <w:rStyle w:val="ae"/>
            <w:noProof/>
          </w:rPr>
          <w:t>Цели, задачи и предизвикателства пред системите за контрол и управление на версии</w:t>
        </w:r>
        <w:r w:rsidR="00F7314B">
          <w:rPr>
            <w:noProof/>
            <w:webHidden/>
          </w:rPr>
          <w:tab/>
        </w:r>
        <w:r>
          <w:rPr>
            <w:noProof/>
            <w:webHidden/>
          </w:rPr>
          <w:fldChar w:fldCharType="begin"/>
        </w:r>
        <w:r w:rsidR="00F7314B">
          <w:rPr>
            <w:noProof/>
            <w:webHidden/>
          </w:rPr>
          <w:instrText xml:space="preserve"> PAGEREF _Toc334353681 \h </w:instrText>
        </w:r>
        <w:r>
          <w:rPr>
            <w:noProof/>
            <w:webHidden/>
          </w:rPr>
        </w:r>
        <w:r>
          <w:rPr>
            <w:noProof/>
            <w:webHidden/>
          </w:rPr>
          <w:fldChar w:fldCharType="separate"/>
        </w:r>
        <w:r w:rsidR="00F7314B">
          <w:rPr>
            <w:noProof/>
            <w:webHidden/>
          </w:rPr>
          <w:t>15</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82" w:history="1">
        <w:r w:rsidR="00F7314B" w:rsidRPr="00943D1F">
          <w:rPr>
            <w:rStyle w:val="ae"/>
            <w:noProof/>
          </w:rPr>
          <w:t>1.1.3.</w:t>
        </w:r>
        <w:r w:rsidR="00F7314B">
          <w:rPr>
            <w:rFonts w:asciiTheme="minorHAnsi" w:eastAsiaTheme="minorEastAsia" w:hAnsiTheme="minorHAnsi" w:cstheme="minorBidi"/>
            <w:noProof/>
            <w:sz w:val="22"/>
            <w:szCs w:val="22"/>
            <w:lang w:eastAsia="bg-BG"/>
          </w:rPr>
          <w:tab/>
        </w:r>
        <w:r w:rsidR="00F7314B" w:rsidRPr="00943D1F">
          <w:rPr>
            <w:rStyle w:val="ae"/>
            <w:noProof/>
          </w:rPr>
          <w:t>Управление на версиите при създаването на софтуер</w:t>
        </w:r>
        <w:r w:rsidR="00F7314B">
          <w:rPr>
            <w:noProof/>
            <w:webHidden/>
          </w:rPr>
          <w:tab/>
        </w:r>
        <w:r>
          <w:rPr>
            <w:noProof/>
            <w:webHidden/>
          </w:rPr>
          <w:fldChar w:fldCharType="begin"/>
        </w:r>
        <w:r w:rsidR="00F7314B">
          <w:rPr>
            <w:noProof/>
            <w:webHidden/>
          </w:rPr>
          <w:instrText xml:space="preserve"> PAGEREF _Toc334353682 \h </w:instrText>
        </w:r>
        <w:r>
          <w:rPr>
            <w:noProof/>
            <w:webHidden/>
          </w:rPr>
        </w:r>
        <w:r>
          <w:rPr>
            <w:noProof/>
            <w:webHidden/>
          </w:rPr>
          <w:fldChar w:fldCharType="separate"/>
        </w:r>
        <w:r w:rsidR="00F7314B">
          <w:rPr>
            <w:noProof/>
            <w:webHidden/>
          </w:rPr>
          <w:t>19</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683" w:history="1">
        <w:r w:rsidR="00F7314B" w:rsidRPr="00943D1F">
          <w:rPr>
            <w:rStyle w:val="ae"/>
            <w:noProof/>
          </w:rPr>
          <w:t>1.2.</w:t>
        </w:r>
        <w:r w:rsidR="00F7314B">
          <w:rPr>
            <w:rFonts w:asciiTheme="minorHAnsi" w:eastAsiaTheme="minorEastAsia" w:hAnsiTheme="minorHAnsi" w:cstheme="minorBidi"/>
            <w:noProof/>
            <w:sz w:val="22"/>
            <w:szCs w:val="22"/>
            <w:lang w:eastAsia="bg-BG"/>
          </w:rPr>
          <w:tab/>
        </w:r>
        <w:r w:rsidR="00F7314B" w:rsidRPr="00943D1F">
          <w:rPr>
            <w:rStyle w:val="ae"/>
            <w:noProof/>
          </w:rPr>
          <w:t>Модели на управление и контрол на версиите</w:t>
        </w:r>
        <w:r w:rsidR="00F7314B">
          <w:rPr>
            <w:noProof/>
            <w:webHidden/>
          </w:rPr>
          <w:tab/>
        </w:r>
        <w:r>
          <w:rPr>
            <w:noProof/>
            <w:webHidden/>
          </w:rPr>
          <w:fldChar w:fldCharType="begin"/>
        </w:r>
        <w:r w:rsidR="00F7314B">
          <w:rPr>
            <w:noProof/>
            <w:webHidden/>
          </w:rPr>
          <w:instrText xml:space="preserve"> PAGEREF _Toc334353683 \h </w:instrText>
        </w:r>
        <w:r>
          <w:rPr>
            <w:noProof/>
            <w:webHidden/>
          </w:rPr>
        </w:r>
        <w:r>
          <w:rPr>
            <w:noProof/>
            <w:webHidden/>
          </w:rPr>
          <w:fldChar w:fldCharType="separate"/>
        </w:r>
        <w:r w:rsidR="00F7314B">
          <w:rPr>
            <w:noProof/>
            <w:webHidden/>
          </w:rPr>
          <w:t>20</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84" w:history="1">
        <w:r w:rsidR="00F7314B" w:rsidRPr="00943D1F">
          <w:rPr>
            <w:rStyle w:val="ae"/>
            <w:noProof/>
          </w:rPr>
          <w:t>1.2.1.</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извличане/записване</w:t>
        </w:r>
        <w:r w:rsidR="00F7314B">
          <w:rPr>
            <w:noProof/>
            <w:webHidden/>
          </w:rPr>
          <w:tab/>
        </w:r>
        <w:r>
          <w:rPr>
            <w:noProof/>
            <w:webHidden/>
          </w:rPr>
          <w:fldChar w:fldCharType="begin"/>
        </w:r>
        <w:r w:rsidR="00F7314B">
          <w:rPr>
            <w:noProof/>
            <w:webHidden/>
          </w:rPr>
          <w:instrText xml:space="preserve"> PAGEREF _Toc334353684 \h </w:instrText>
        </w:r>
        <w:r>
          <w:rPr>
            <w:noProof/>
            <w:webHidden/>
          </w:rPr>
        </w:r>
        <w:r>
          <w:rPr>
            <w:noProof/>
            <w:webHidden/>
          </w:rPr>
          <w:fldChar w:fldCharType="separate"/>
        </w:r>
        <w:r w:rsidR="00F7314B">
          <w:rPr>
            <w:noProof/>
            <w:webHidden/>
          </w:rPr>
          <w:t>21</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85" w:history="1">
        <w:r w:rsidR="00F7314B" w:rsidRPr="00943D1F">
          <w:rPr>
            <w:rStyle w:val="ae"/>
            <w:noProof/>
          </w:rPr>
          <w:t>1.2.2.</w:t>
        </w:r>
        <w:r w:rsidR="00F7314B">
          <w:rPr>
            <w:rFonts w:asciiTheme="minorHAnsi" w:eastAsiaTheme="minorEastAsia" w:hAnsiTheme="minorHAnsi" w:cstheme="minorBidi"/>
            <w:noProof/>
            <w:sz w:val="22"/>
            <w:szCs w:val="22"/>
            <w:lang w:eastAsia="bg-BG"/>
          </w:rPr>
          <w:tab/>
        </w:r>
        <w:r w:rsidR="00F7314B" w:rsidRPr="00943D1F">
          <w:rPr>
            <w:rStyle w:val="ae"/>
            <w:noProof/>
          </w:rPr>
          <w:t>Композиционен модел</w:t>
        </w:r>
        <w:r w:rsidR="00F7314B">
          <w:rPr>
            <w:noProof/>
            <w:webHidden/>
          </w:rPr>
          <w:tab/>
        </w:r>
        <w:r>
          <w:rPr>
            <w:noProof/>
            <w:webHidden/>
          </w:rPr>
          <w:fldChar w:fldCharType="begin"/>
        </w:r>
        <w:r w:rsidR="00F7314B">
          <w:rPr>
            <w:noProof/>
            <w:webHidden/>
          </w:rPr>
          <w:instrText xml:space="preserve"> PAGEREF _Toc334353685 \h </w:instrText>
        </w:r>
        <w:r>
          <w:rPr>
            <w:noProof/>
            <w:webHidden/>
          </w:rPr>
        </w:r>
        <w:r>
          <w:rPr>
            <w:noProof/>
            <w:webHidden/>
          </w:rPr>
          <w:fldChar w:fldCharType="separate"/>
        </w:r>
        <w:r w:rsidR="00F7314B">
          <w:rPr>
            <w:noProof/>
            <w:webHidden/>
          </w:rPr>
          <w:t>22</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86" w:history="1">
        <w:r w:rsidR="00F7314B" w:rsidRPr="00943D1F">
          <w:rPr>
            <w:rStyle w:val="ae"/>
            <w:noProof/>
          </w:rPr>
          <w:t>1.2.3.</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версионизиране чрез използване на дълги транзакции</w:t>
        </w:r>
        <w:r w:rsidR="00F7314B">
          <w:rPr>
            <w:noProof/>
            <w:webHidden/>
          </w:rPr>
          <w:tab/>
        </w:r>
        <w:r>
          <w:rPr>
            <w:noProof/>
            <w:webHidden/>
          </w:rPr>
          <w:fldChar w:fldCharType="begin"/>
        </w:r>
        <w:r w:rsidR="00F7314B">
          <w:rPr>
            <w:noProof/>
            <w:webHidden/>
          </w:rPr>
          <w:instrText xml:space="preserve"> PAGEREF _Toc334353686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87" w:history="1">
        <w:r w:rsidR="00F7314B" w:rsidRPr="00943D1F">
          <w:rPr>
            <w:rStyle w:val="ae"/>
            <w:noProof/>
          </w:rPr>
          <w:t>1.2.4.</w:t>
        </w:r>
        <w:r w:rsidR="00F7314B">
          <w:rPr>
            <w:rFonts w:asciiTheme="minorHAnsi" w:eastAsiaTheme="minorEastAsia" w:hAnsiTheme="minorHAnsi" w:cstheme="minorBidi"/>
            <w:noProof/>
            <w:sz w:val="22"/>
            <w:szCs w:val="22"/>
            <w:lang w:eastAsia="bg-BG"/>
          </w:rPr>
          <w:tab/>
        </w:r>
        <w:r w:rsidR="00F7314B" w:rsidRPr="00943D1F">
          <w:rPr>
            <w:rStyle w:val="ae"/>
            <w:noProof/>
          </w:rPr>
          <w:t>Версионизиране чрез набор от промени</w:t>
        </w:r>
        <w:r w:rsidR="00F7314B">
          <w:rPr>
            <w:noProof/>
            <w:webHidden/>
          </w:rPr>
          <w:tab/>
        </w:r>
        <w:r>
          <w:rPr>
            <w:noProof/>
            <w:webHidden/>
          </w:rPr>
          <w:fldChar w:fldCharType="begin"/>
        </w:r>
        <w:r w:rsidR="00F7314B">
          <w:rPr>
            <w:noProof/>
            <w:webHidden/>
          </w:rPr>
          <w:instrText xml:space="preserve"> PAGEREF _Toc334353687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88" w:history="1">
        <w:r w:rsidR="00F7314B" w:rsidRPr="00943D1F">
          <w:rPr>
            <w:rStyle w:val="ae"/>
            <w:noProof/>
          </w:rPr>
          <w:t>1.2.5.</w:t>
        </w:r>
        <w:r w:rsidR="00F7314B">
          <w:rPr>
            <w:rFonts w:asciiTheme="minorHAnsi" w:eastAsiaTheme="minorEastAsia" w:hAnsiTheme="minorHAnsi" w:cstheme="minorBidi"/>
            <w:noProof/>
            <w:sz w:val="22"/>
            <w:szCs w:val="22"/>
            <w:lang w:eastAsia="bg-BG"/>
          </w:rPr>
          <w:tab/>
        </w:r>
        <w:r w:rsidR="00F7314B" w:rsidRPr="00943D1F">
          <w:rPr>
            <w:rStyle w:val="ae"/>
            <w:noProof/>
          </w:rPr>
          <w:t>Версионизиране при обектно-ориентиран модел</w:t>
        </w:r>
        <w:r w:rsidR="00F7314B">
          <w:rPr>
            <w:noProof/>
            <w:webHidden/>
          </w:rPr>
          <w:tab/>
        </w:r>
        <w:r>
          <w:rPr>
            <w:noProof/>
            <w:webHidden/>
          </w:rPr>
          <w:fldChar w:fldCharType="begin"/>
        </w:r>
        <w:r w:rsidR="00F7314B">
          <w:rPr>
            <w:noProof/>
            <w:webHidden/>
          </w:rPr>
          <w:instrText xml:space="preserve"> PAGEREF _Toc334353688 \h </w:instrText>
        </w:r>
        <w:r>
          <w:rPr>
            <w:noProof/>
            <w:webHidden/>
          </w:rPr>
        </w:r>
        <w:r>
          <w:rPr>
            <w:noProof/>
            <w:webHidden/>
          </w:rPr>
          <w:fldChar w:fldCharType="separate"/>
        </w:r>
        <w:r w:rsidR="00F7314B">
          <w:rPr>
            <w:noProof/>
            <w:webHidden/>
          </w:rPr>
          <w:t>24</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689" w:history="1">
        <w:r w:rsidR="00F7314B" w:rsidRPr="00943D1F">
          <w:rPr>
            <w:rStyle w:val="ae"/>
            <w:noProof/>
          </w:rPr>
          <w:t>1.3.</w:t>
        </w:r>
        <w:r w:rsidR="00F7314B">
          <w:rPr>
            <w:rFonts w:asciiTheme="minorHAnsi" w:eastAsiaTheme="minorEastAsia" w:hAnsiTheme="minorHAnsi" w:cstheme="minorBidi"/>
            <w:noProof/>
            <w:sz w:val="22"/>
            <w:szCs w:val="22"/>
            <w:lang w:eastAsia="bg-BG"/>
          </w:rPr>
          <w:tab/>
        </w:r>
        <w:r w:rsidR="00F7314B" w:rsidRPr="00943D1F">
          <w:rPr>
            <w:rStyle w:val="ae"/>
            <w:noProof/>
          </w:rPr>
          <w:t>Модели на версионизиран обект</w:t>
        </w:r>
        <w:r w:rsidR="00F7314B">
          <w:rPr>
            <w:noProof/>
            <w:webHidden/>
          </w:rPr>
          <w:tab/>
        </w:r>
        <w:r>
          <w:rPr>
            <w:noProof/>
            <w:webHidden/>
          </w:rPr>
          <w:fldChar w:fldCharType="begin"/>
        </w:r>
        <w:r w:rsidR="00F7314B">
          <w:rPr>
            <w:noProof/>
            <w:webHidden/>
          </w:rPr>
          <w:instrText xml:space="preserve"> PAGEREF _Toc334353689 \h </w:instrText>
        </w:r>
        <w:r>
          <w:rPr>
            <w:noProof/>
            <w:webHidden/>
          </w:rPr>
        </w:r>
        <w:r>
          <w:rPr>
            <w:noProof/>
            <w:webHidden/>
          </w:rPr>
          <w:fldChar w:fldCharType="separate"/>
        </w:r>
        <w:r w:rsidR="00F7314B">
          <w:rPr>
            <w:noProof/>
            <w:webHidden/>
          </w:rPr>
          <w:t>25</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90" w:history="1">
        <w:r w:rsidR="00F7314B" w:rsidRPr="00943D1F">
          <w:rPr>
            <w:rStyle w:val="ae"/>
            <w:noProof/>
          </w:rPr>
          <w:t>1.3.1.</w:t>
        </w:r>
        <w:r w:rsidR="00F7314B">
          <w:rPr>
            <w:rFonts w:asciiTheme="minorHAnsi" w:eastAsiaTheme="minorEastAsia" w:hAnsiTheme="minorHAnsi" w:cstheme="minorBidi"/>
            <w:noProof/>
            <w:sz w:val="22"/>
            <w:szCs w:val="22"/>
            <w:lang w:eastAsia="bg-BG"/>
          </w:rPr>
          <w:tab/>
        </w:r>
        <w:r w:rsidR="00F7314B" w:rsidRPr="00943D1F">
          <w:rPr>
            <w:rStyle w:val="ae"/>
            <w:noProof/>
          </w:rPr>
          <w:t>Съхраняване като файлове</w:t>
        </w:r>
        <w:r w:rsidR="00F7314B">
          <w:rPr>
            <w:noProof/>
            <w:webHidden/>
          </w:rPr>
          <w:tab/>
        </w:r>
        <w:r>
          <w:rPr>
            <w:noProof/>
            <w:webHidden/>
          </w:rPr>
          <w:fldChar w:fldCharType="begin"/>
        </w:r>
        <w:r w:rsidR="00F7314B">
          <w:rPr>
            <w:noProof/>
            <w:webHidden/>
          </w:rPr>
          <w:instrText xml:space="preserve"> PAGEREF _Toc334353690 \h </w:instrText>
        </w:r>
        <w:r>
          <w:rPr>
            <w:noProof/>
            <w:webHidden/>
          </w:rPr>
        </w:r>
        <w:r>
          <w:rPr>
            <w:noProof/>
            <w:webHidden/>
          </w:rPr>
          <w:fldChar w:fldCharType="separate"/>
        </w:r>
        <w:r w:rsidR="00F7314B">
          <w:rPr>
            <w:noProof/>
            <w:webHidden/>
          </w:rPr>
          <w:t>26</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91" w:history="1">
        <w:r w:rsidR="00F7314B" w:rsidRPr="00943D1F">
          <w:rPr>
            <w:rStyle w:val="ae"/>
            <w:noProof/>
          </w:rPr>
          <w:t>1.3.2.</w:t>
        </w:r>
        <w:r w:rsidR="00F7314B">
          <w:rPr>
            <w:rFonts w:asciiTheme="minorHAnsi" w:eastAsiaTheme="minorEastAsia" w:hAnsiTheme="minorHAnsi" w:cstheme="minorBidi"/>
            <w:noProof/>
            <w:sz w:val="22"/>
            <w:szCs w:val="22"/>
            <w:lang w:eastAsia="bg-BG"/>
          </w:rPr>
          <w:tab/>
        </w:r>
        <w:r w:rsidR="00F7314B" w:rsidRPr="00943D1F">
          <w:rPr>
            <w:rStyle w:val="ae"/>
            <w:noProof/>
          </w:rPr>
          <w:t>Съхраняване при обектен модел на данните</w:t>
        </w:r>
        <w:r w:rsidR="00F7314B">
          <w:rPr>
            <w:noProof/>
            <w:webHidden/>
          </w:rPr>
          <w:tab/>
        </w:r>
        <w:r>
          <w:rPr>
            <w:noProof/>
            <w:webHidden/>
          </w:rPr>
          <w:fldChar w:fldCharType="begin"/>
        </w:r>
        <w:r w:rsidR="00F7314B">
          <w:rPr>
            <w:noProof/>
            <w:webHidden/>
          </w:rPr>
          <w:instrText xml:space="preserve"> PAGEREF _Toc334353691 \h </w:instrText>
        </w:r>
        <w:r>
          <w:rPr>
            <w:noProof/>
            <w:webHidden/>
          </w:rPr>
        </w:r>
        <w:r>
          <w:rPr>
            <w:noProof/>
            <w:webHidden/>
          </w:rPr>
          <w:fldChar w:fldCharType="separate"/>
        </w:r>
        <w:r w:rsidR="00F7314B">
          <w:rPr>
            <w:noProof/>
            <w:webHidden/>
          </w:rPr>
          <w:t>27</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692" w:history="1">
        <w:r w:rsidR="00F7314B" w:rsidRPr="00943D1F">
          <w:rPr>
            <w:rStyle w:val="ae"/>
            <w:noProof/>
          </w:rPr>
          <w:t>1.4.</w:t>
        </w:r>
        <w:r w:rsidR="00F7314B">
          <w:rPr>
            <w:rFonts w:asciiTheme="minorHAnsi" w:eastAsiaTheme="minorEastAsia" w:hAnsiTheme="minorHAnsi" w:cstheme="minorBidi"/>
            <w:noProof/>
            <w:sz w:val="22"/>
            <w:szCs w:val="22"/>
            <w:lang w:eastAsia="bg-BG"/>
          </w:rPr>
          <w:tab/>
        </w:r>
        <w:r w:rsidR="00F7314B" w:rsidRPr="00943D1F">
          <w:rPr>
            <w:rStyle w:val="ae"/>
            <w:noProof/>
          </w:rPr>
          <w:t>Подходи за съхраняване на версии</w:t>
        </w:r>
        <w:r w:rsidR="00F7314B">
          <w:rPr>
            <w:noProof/>
            <w:webHidden/>
          </w:rPr>
          <w:tab/>
        </w:r>
        <w:r>
          <w:rPr>
            <w:noProof/>
            <w:webHidden/>
          </w:rPr>
          <w:fldChar w:fldCharType="begin"/>
        </w:r>
        <w:r w:rsidR="00F7314B">
          <w:rPr>
            <w:noProof/>
            <w:webHidden/>
          </w:rPr>
          <w:instrText xml:space="preserve"> PAGEREF _Toc334353692 \h </w:instrText>
        </w:r>
        <w:r>
          <w:rPr>
            <w:noProof/>
            <w:webHidden/>
          </w:rPr>
        </w:r>
        <w:r>
          <w:rPr>
            <w:noProof/>
            <w:webHidden/>
          </w:rPr>
          <w:fldChar w:fldCharType="separate"/>
        </w:r>
        <w:r w:rsidR="00F7314B">
          <w:rPr>
            <w:noProof/>
            <w:webHidden/>
          </w:rPr>
          <w:t>28</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93" w:history="1">
        <w:r w:rsidR="00F7314B" w:rsidRPr="00943D1F">
          <w:rPr>
            <w:rStyle w:val="ae"/>
            <w:noProof/>
          </w:rPr>
          <w:t>1.4.1.</w:t>
        </w:r>
        <w:r w:rsidR="00F7314B">
          <w:rPr>
            <w:rFonts w:asciiTheme="minorHAnsi" w:eastAsiaTheme="minorEastAsia" w:hAnsiTheme="minorHAnsi" w:cstheme="minorBidi"/>
            <w:noProof/>
            <w:sz w:val="22"/>
            <w:szCs w:val="22"/>
            <w:lang w:eastAsia="bg-BG"/>
          </w:rPr>
          <w:tab/>
        </w:r>
        <w:r w:rsidR="00F7314B" w:rsidRPr="00943D1F">
          <w:rPr>
            <w:rStyle w:val="ae"/>
            <w:noProof/>
          </w:rPr>
          <w:t>Прав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3 \h </w:instrText>
        </w:r>
        <w:r>
          <w:rPr>
            <w:noProof/>
            <w:webHidden/>
          </w:rPr>
        </w:r>
        <w:r>
          <w:rPr>
            <w:noProof/>
            <w:webHidden/>
          </w:rPr>
          <w:fldChar w:fldCharType="separate"/>
        </w:r>
        <w:r w:rsidR="00F7314B">
          <w:rPr>
            <w:noProof/>
            <w:webHidden/>
          </w:rPr>
          <w:t>29</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94" w:history="1">
        <w:r w:rsidR="00F7314B" w:rsidRPr="00943D1F">
          <w:rPr>
            <w:rStyle w:val="ae"/>
            <w:noProof/>
          </w:rPr>
          <w:t>1.4.2.</w:t>
        </w:r>
        <w:r w:rsidR="00F7314B">
          <w:rPr>
            <w:rFonts w:asciiTheme="minorHAnsi" w:eastAsiaTheme="minorEastAsia" w:hAnsiTheme="minorHAnsi" w:cstheme="minorBidi"/>
            <w:noProof/>
            <w:sz w:val="22"/>
            <w:szCs w:val="22"/>
            <w:lang w:eastAsia="bg-BG"/>
          </w:rPr>
          <w:tab/>
        </w:r>
        <w:r w:rsidR="00F7314B" w:rsidRPr="00943D1F">
          <w:rPr>
            <w:rStyle w:val="ae"/>
            <w:noProof/>
          </w:rPr>
          <w:t>Обратен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4 \h </w:instrText>
        </w:r>
        <w:r>
          <w:rPr>
            <w:noProof/>
            <w:webHidden/>
          </w:rPr>
        </w:r>
        <w:r>
          <w:rPr>
            <w:noProof/>
            <w:webHidden/>
          </w:rPr>
          <w:fldChar w:fldCharType="separate"/>
        </w:r>
        <w:r w:rsidR="00F7314B">
          <w:rPr>
            <w:noProof/>
            <w:webHidden/>
          </w:rPr>
          <w:t>31</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95" w:history="1">
        <w:r w:rsidR="00F7314B" w:rsidRPr="00943D1F">
          <w:rPr>
            <w:rStyle w:val="ae"/>
            <w:noProof/>
          </w:rPr>
          <w:t>1.4.3.</w:t>
        </w:r>
        <w:r w:rsidR="00F7314B">
          <w:rPr>
            <w:rFonts w:asciiTheme="minorHAnsi" w:eastAsiaTheme="minorEastAsia" w:hAnsiTheme="minorHAnsi" w:cstheme="minorBidi"/>
            <w:noProof/>
            <w:sz w:val="22"/>
            <w:szCs w:val="22"/>
            <w:lang w:eastAsia="bg-BG"/>
          </w:rPr>
          <w:tab/>
        </w:r>
        <w:r w:rsidR="00F7314B" w:rsidRPr="00943D1F">
          <w:rPr>
            <w:rStyle w:val="ae"/>
            <w:noProof/>
          </w:rPr>
          <w:t>Вграден (inline)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5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96" w:history="1">
        <w:r w:rsidR="00F7314B" w:rsidRPr="00943D1F">
          <w:rPr>
            <w:rStyle w:val="ae"/>
            <w:noProof/>
          </w:rPr>
          <w:t>1.4.4.</w:t>
        </w:r>
        <w:r w:rsidR="00F7314B">
          <w:rPr>
            <w:rFonts w:asciiTheme="minorHAnsi" w:eastAsiaTheme="minorEastAsia" w:hAnsiTheme="minorHAnsi" w:cstheme="minorBidi"/>
            <w:noProof/>
            <w:sz w:val="22"/>
            <w:szCs w:val="22"/>
            <w:lang w:eastAsia="bg-BG"/>
          </w:rPr>
          <w:tab/>
        </w:r>
        <w:r w:rsidR="00F7314B" w:rsidRPr="00943D1F">
          <w:rPr>
            <w:rStyle w:val="ae"/>
            <w:noProof/>
          </w:rPr>
          <w:t>Сливане на паралелни версии</w:t>
        </w:r>
        <w:r w:rsidR="00F7314B">
          <w:rPr>
            <w:noProof/>
            <w:webHidden/>
          </w:rPr>
          <w:tab/>
        </w:r>
        <w:r>
          <w:rPr>
            <w:noProof/>
            <w:webHidden/>
          </w:rPr>
          <w:fldChar w:fldCharType="begin"/>
        </w:r>
        <w:r w:rsidR="00F7314B">
          <w:rPr>
            <w:noProof/>
            <w:webHidden/>
          </w:rPr>
          <w:instrText xml:space="preserve"> PAGEREF _Toc334353696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97" w:history="1">
        <w:r w:rsidR="00F7314B" w:rsidRPr="00943D1F">
          <w:rPr>
            <w:rStyle w:val="ae"/>
            <w:noProof/>
          </w:rPr>
          <w:t>1.4.5.</w:t>
        </w:r>
        <w:r w:rsidR="00F7314B">
          <w:rPr>
            <w:rFonts w:asciiTheme="minorHAnsi" w:eastAsiaTheme="minorEastAsia" w:hAnsiTheme="minorHAnsi" w:cstheme="minorBidi"/>
            <w:noProof/>
            <w:sz w:val="22"/>
            <w:szCs w:val="22"/>
            <w:lang w:eastAsia="bg-BG"/>
          </w:rPr>
          <w:tab/>
        </w:r>
        <w:r w:rsidR="00F7314B" w:rsidRPr="00943D1F">
          <w:rPr>
            <w:rStyle w:val="ae"/>
            <w:noProof/>
          </w:rPr>
          <w:t>Големина на промяната - съставност и гранулираност на версионизирани обекти</w:t>
        </w:r>
        <w:r w:rsidR="00F7314B">
          <w:rPr>
            <w:noProof/>
            <w:webHidden/>
          </w:rPr>
          <w:tab/>
        </w:r>
        <w:r>
          <w:rPr>
            <w:noProof/>
            <w:webHidden/>
          </w:rPr>
          <w:fldChar w:fldCharType="begin"/>
        </w:r>
        <w:r w:rsidR="00F7314B">
          <w:rPr>
            <w:noProof/>
            <w:webHidden/>
          </w:rPr>
          <w:instrText xml:space="preserve"> PAGEREF _Toc334353697 \h </w:instrText>
        </w:r>
        <w:r>
          <w:rPr>
            <w:noProof/>
            <w:webHidden/>
          </w:rPr>
        </w:r>
        <w:r>
          <w:rPr>
            <w:noProof/>
            <w:webHidden/>
          </w:rPr>
          <w:fldChar w:fldCharType="separate"/>
        </w:r>
        <w:r w:rsidR="00F7314B">
          <w:rPr>
            <w:noProof/>
            <w:webHidden/>
          </w:rPr>
          <w:t>37</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698" w:history="1">
        <w:r w:rsidR="00F7314B" w:rsidRPr="00943D1F">
          <w:rPr>
            <w:rStyle w:val="ae"/>
            <w:noProof/>
          </w:rPr>
          <w:t>1.5.</w:t>
        </w:r>
        <w:r w:rsidR="00F7314B">
          <w:rPr>
            <w:rFonts w:asciiTheme="minorHAnsi" w:eastAsiaTheme="minorEastAsia" w:hAnsiTheme="minorHAnsi" w:cstheme="minorBidi"/>
            <w:noProof/>
            <w:sz w:val="22"/>
            <w:szCs w:val="22"/>
            <w:lang w:eastAsia="bg-BG"/>
          </w:rPr>
          <w:tab/>
        </w:r>
        <w:r w:rsidR="00F7314B" w:rsidRPr="00943D1F">
          <w:rPr>
            <w:rStyle w:val="ae"/>
            <w:noProof/>
          </w:rPr>
          <w:t>Съвместна работа и работни пространства</w:t>
        </w:r>
        <w:r w:rsidR="00F7314B">
          <w:rPr>
            <w:noProof/>
            <w:webHidden/>
          </w:rPr>
          <w:tab/>
        </w:r>
        <w:r>
          <w:rPr>
            <w:noProof/>
            <w:webHidden/>
          </w:rPr>
          <w:fldChar w:fldCharType="begin"/>
        </w:r>
        <w:r w:rsidR="00F7314B">
          <w:rPr>
            <w:noProof/>
            <w:webHidden/>
          </w:rPr>
          <w:instrText xml:space="preserve"> PAGEREF _Toc334353698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699" w:history="1">
        <w:r w:rsidR="00F7314B" w:rsidRPr="00943D1F">
          <w:rPr>
            <w:rStyle w:val="ae"/>
            <w:noProof/>
          </w:rPr>
          <w:t>1.5.1.</w:t>
        </w:r>
        <w:r w:rsidR="00F7314B">
          <w:rPr>
            <w:rFonts w:asciiTheme="minorHAnsi" w:eastAsiaTheme="minorEastAsia" w:hAnsiTheme="minorHAnsi" w:cstheme="minorBidi"/>
            <w:noProof/>
            <w:sz w:val="22"/>
            <w:szCs w:val="22"/>
            <w:lang w:eastAsia="bg-BG"/>
          </w:rPr>
          <w:tab/>
        </w:r>
        <w:r w:rsidR="00F7314B" w:rsidRPr="00943D1F">
          <w:rPr>
            <w:rStyle w:val="ae"/>
            <w:noProof/>
          </w:rPr>
          <w:t>Модели за осигуряване на конкурентен/паралелен достъп</w:t>
        </w:r>
        <w:r w:rsidR="00F7314B">
          <w:rPr>
            <w:noProof/>
            <w:webHidden/>
          </w:rPr>
          <w:tab/>
        </w:r>
        <w:r>
          <w:rPr>
            <w:noProof/>
            <w:webHidden/>
          </w:rPr>
          <w:fldChar w:fldCharType="begin"/>
        </w:r>
        <w:r w:rsidR="00F7314B">
          <w:rPr>
            <w:noProof/>
            <w:webHidden/>
          </w:rPr>
          <w:instrText xml:space="preserve"> PAGEREF _Toc334353699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00" w:history="1">
        <w:r w:rsidR="00F7314B" w:rsidRPr="00943D1F">
          <w:rPr>
            <w:rStyle w:val="ae"/>
            <w:noProof/>
          </w:rPr>
          <w:t>1.5.2.</w:t>
        </w:r>
        <w:r w:rsidR="00F7314B">
          <w:rPr>
            <w:rFonts w:asciiTheme="minorHAnsi" w:eastAsiaTheme="minorEastAsia" w:hAnsiTheme="minorHAnsi" w:cstheme="minorBidi"/>
            <w:noProof/>
            <w:sz w:val="22"/>
            <w:szCs w:val="22"/>
            <w:lang w:eastAsia="bg-BG"/>
          </w:rPr>
          <w:tab/>
        </w:r>
        <w:r w:rsidR="00F7314B" w:rsidRPr="00943D1F">
          <w:rPr>
            <w:rStyle w:val="ae"/>
            <w:noProof/>
          </w:rPr>
          <w:t>Същност на работното пространство</w:t>
        </w:r>
        <w:r w:rsidR="00F7314B">
          <w:rPr>
            <w:noProof/>
            <w:webHidden/>
          </w:rPr>
          <w:tab/>
        </w:r>
        <w:r>
          <w:rPr>
            <w:noProof/>
            <w:webHidden/>
          </w:rPr>
          <w:fldChar w:fldCharType="begin"/>
        </w:r>
        <w:r w:rsidR="00F7314B">
          <w:rPr>
            <w:noProof/>
            <w:webHidden/>
          </w:rPr>
          <w:instrText xml:space="preserve"> PAGEREF _Toc334353700 \h </w:instrText>
        </w:r>
        <w:r>
          <w:rPr>
            <w:noProof/>
            <w:webHidden/>
          </w:rPr>
        </w:r>
        <w:r>
          <w:rPr>
            <w:noProof/>
            <w:webHidden/>
          </w:rPr>
          <w:fldChar w:fldCharType="separate"/>
        </w:r>
        <w:r w:rsidR="00F7314B">
          <w:rPr>
            <w:noProof/>
            <w:webHidden/>
          </w:rPr>
          <w:t>42</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01" w:history="1">
        <w:r w:rsidR="00F7314B" w:rsidRPr="00943D1F">
          <w:rPr>
            <w:rStyle w:val="ae"/>
            <w:noProof/>
          </w:rPr>
          <w:t>1.5.3.</w:t>
        </w:r>
        <w:r w:rsidR="00F7314B">
          <w:rPr>
            <w:rFonts w:asciiTheme="minorHAnsi" w:eastAsiaTheme="minorEastAsia" w:hAnsiTheme="minorHAnsi" w:cstheme="minorBidi"/>
            <w:noProof/>
            <w:sz w:val="22"/>
            <w:szCs w:val="22"/>
            <w:lang w:eastAsia="bg-BG"/>
          </w:rPr>
          <w:tab/>
        </w:r>
        <w:r w:rsidR="00F7314B" w:rsidRPr="00943D1F">
          <w:rPr>
            <w:rStyle w:val="ae"/>
            <w:noProof/>
          </w:rPr>
          <w:t>Файлово базирани работни пространства.</w:t>
        </w:r>
        <w:r w:rsidR="00F7314B">
          <w:rPr>
            <w:noProof/>
            <w:webHidden/>
          </w:rPr>
          <w:tab/>
        </w:r>
        <w:r>
          <w:rPr>
            <w:noProof/>
            <w:webHidden/>
          </w:rPr>
          <w:fldChar w:fldCharType="begin"/>
        </w:r>
        <w:r w:rsidR="00F7314B">
          <w:rPr>
            <w:noProof/>
            <w:webHidden/>
          </w:rPr>
          <w:instrText xml:space="preserve"> PAGEREF _Toc334353701 \h </w:instrText>
        </w:r>
        <w:r>
          <w:rPr>
            <w:noProof/>
            <w:webHidden/>
          </w:rPr>
        </w:r>
        <w:r>
          <w:rPr>
            <w:noProof/>
            <w:webHidden/>
          </w:rPr>
          <w:fldChar w:fldCharType="separate"/>
        </w:r>
        <w:r w:rsidR="00F7314B">
          <w:rPr>
            <w:noProof/>
            <w:webHidden/>
          </w:rPr>
          <w:t>43</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02" w:history="1">
        <w:r w:rsidR="00F7314B" w:rsidRPr="00943D1F">
          <w:rPr>
            <w:rStyle w:val="ae"/>
            <w:noProof/>
          </w:rPr>
          <w:t>1.5.4.</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работни пространства със съхранена версия</w:t>
        </w:r>
        <w:r w:rsidR="00F7314B">
          <w:rPr>
            <w:noProof/>
            <w:webHidden/>
          </w:rPr>
          <w:tab/>
        </w:r>
        <w:r>
          <w:rPr>
            <w:noProof/>
            <w:webHidden/>
          </w:rPr>
          <w:fldChar w:fldCharType="begin"/>
        </w:r>
        <w:r w:rsidR="00F7314B">
          <w:rPr>
            <w:noProof/>
            <w:webHidden/>
          </w:rPr>
          <w:instrText xml:space="preserve"> PAGEREF _Toc334353702 \h </w:instrText>
        </w:r>
        <w:r>
          <w:rPr>
            <w:noProof/>
            <w:webHidden/>
          </w:rPr>
        </w:r>
        <w:r>
          <w:rPr>
            <w:noProof/>
            <w:webHidden/>
          </w:rPr>
          <w:fldChar w:fldCharType="separate"/>
        </w:r>
        <w:r w:rsidR="00F7314B">
          <w:rPr>
            <w:noProof/>
            <w:webHidden/>
          </w:rPr>
          <w:t>45</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03" w:history="1">
        <w:r w:rsidR="00F7314B" w:rsidRPr="00943D1F">
          <w:rPr>
            <w:rStyle w:val="ae"/>
            <w:noProof/>
          </w:rPr>
          <w:t>1.5.5.</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разпределени хранилища</w:t>
        </w:r>
        <w:r w:rsidR="00F7314B">
          <w:rPr>
            <w:noProof/>
            <w:webHidden/>
          </w:rPr>
          <w:tab/>
        </w:r>
        <w:r>
          <w:rPr>
            <w:noProof/>
            <w:webHidden/>
          </w:rPr>
          <w:fldChar w:fldCharType="begin"/>
        </w:r>
        <w:r w:rsidR="00F7314B">
          <w:rPr>
            <w:noProof/>
            <w:webHidden/>
          </w:rPr>
          <w:instrText xml:space="preserve"> PAGEREF _Toc334353703 \h </w:instrText>
        </w:r>
        <w:r>
          <w:rPr>
            <w:noProof/>
            <w:webHidden/>
          </w:rPr>
        </w:r>
        <w:r>
          <w:rPr>
            <w:noProof/>
            <w:webHidden/>
          </w:rPr>
          <w:fldChar w:fldCharType="separate"/>
        </w:r>
        <w:r w:rsidR="00F7314B">
          <w:rPr>
            <w:noProof/>
            <w:webHidden/>
          </w:rPr>
          <w:t>47</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04" w:history="1">
        <w:r w:rsidR="00F7314B" w:rsidRPr="00943D1F">
          <w:rPr>
            <w:rStyle w:val="ae"/>
            <w:noProof/>
          </w:rPr>
          <w:t>1.5.6.</w:t>
        </w:r>
        <w:r w:rsidR="00F7314B">
          <w:rPr>
            <w:rFonts w:asciiTheme="minorHAnsi" w:eastAsiaTheme="minorEastAsia" w:hAnsiTheme="minorHAnsi" w:cstheme="minorBidi"/>
            <w:noProof/>
            <w:sz w:val="22"/>
            <w:szCs w:val="22"/>
            <w:lang w:eastAsia="bg-BG"/>
          </w:rPr>
          <w:tab/>
        </w:r>
        <w:r w:rsidR="00F7314B" w:rsidRPr="00943D1F">
          <w:rPr>
            <w:rStyle w:val="ae"/>
            <w:noProof/>
          </w:rPr>
          <w:t>Модели на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04 \h </w:instrText>
        </w:r>
        <w:r>
          <w:rPr>
            <w:noProof/>
            <w:webHidden/>
          </w:rPr>
        </w:r>
        <w:r>
          <w:rPr>
            <w:noProof/>
            <w:webHidden/>
          </w:rPr>
          <w:fldChar w:fldCharType="separate"/>
        </w:r>
        <w:r w:rsidR="00F7314B">
          <w:rPr>
            <w:noProof/>
            <w:webHidden/>
          </w:rPr>
          <w:t>48</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05" w:history="1">
        <w:r w:rsidR="00F7314B" w:rsidRPr="00943D1F">
          <w:rPr>
            <w:rStyle w:val="ae"/>
            <w:noProof/>
          </w:rPr>
          <w:t>1.6.</w:t>
        </w:r>
        <w:r w:rsidR="00F7314B">
          <w:rPr>
            <w:rFonts w:asciiTheme="minorHAnsi" w:eastAsiaTheme="minorEastAsia" w:hAnsiTheme="minorHAnsi" w:cstheme="minorBidi"/>
            <w:noProof/>
            <w:sz w:val="22"/>
            <w:szCs w:val="22"/>
            <w:lang w:eastAsia="bg-BG"/>
          </w:rPr>
          <w:tab/>
        </w:r>
        <w:r w:rsidR="00F7314B" w:rsidRPr="00943D1F">
          <w:rPr>
            <w:rStyle w:val="ae"/>
            <w:noProof/>
          </w:rPr>
          <w:t>Методи за проследимост на промените</w:t>
        </w:r>
        <w:r w:rsidR="00F7314B">
          <w:rPr>
            <w:noProof/>
            <w:webHidden/>
          </w:rPr>
          <w:tab/>
        </w:r>
        <w:r>
          <w:rPr>
            <w:noProof/>
            <w:webHidden/>
          </w:rPr>
          <w:fldChar w:fldCharType="begin"/>
        </w:r>
        <w:r w:rsidR="00F7314B">
          <w:rPr>
            <w:noProof/>
            <w:webHidden/>
          </w:rPr>
          <w:instrText xml:space="preserve"> PAGEREF _Toc334353705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06" w:history="1">
        <w:r w:rsidR="00F7314B" w:rsidRPr="00943D1F">
          <w:rPr>
            <w:rStyle w:val="ae"/>
            <w:noProof/>
          </w:rPr>
          <w:t>1.6.1.</w:t>
        </w:r>
        <w:r w:rsidR="00F7314B">
          <w:rPr>
            <w:rFonts w:asciiTheme="minorHAnsi" w:eastAsiaTheme="minorEastAsia" w:hAnsiTheme="minorHAnsi" w:cstheme="minorBidi"/>
            <w:noProof/>
            <w:sz w:val="22"/>
            <w:szCs w:val="22"/>
            <w:lang w:eastAsia="bg-BG"/>
          </w:rPr>
          <w:tab/>
        </w:r>
        <w:r w:rsidR="00F7314B" w:rsidRPr="00943D1F">
          <w:rPr>
            <w:rStyle w:val="ae"/>
            <w:noProof/>
          </w:rPr>
          <w:t>Проследимост на промените</w:t>
        </w:r>
        <w:r w:rsidR="00F7314B">
          <w:rPr>
            <w:noProof/>
            <w:webHidden/>
          </w:rPr>
          <w:tab/>
        </w:r>
        <w:r>
          <w:rPr>
            <w:noProof/>
            <w:webHidden/>
          </w:rPr>
          <w:fldChar w:fldCharType="begin"/>
        </w:r>
        <w:r w:rsidR="00F7314B">
          <w:rPr>
            <w:noProof/>
            <w:webHidden/>
          </w:rPr>
          <w:instrText xml:space="preserve"> PAGEREF _Toc334353706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07" w:history="1">
        <w:r w:rsidR="00F7314B" w:rsidRPr="00943D1F">
          <w:rPr>
            <w:rStyle w:val="ae"/>
            <w:noProof/>
          </w:rPr>
          <w:t>1.6.2.</w:t>
        </w:r>
        <w:r w:rsidR="00F7314B">
          <w:rPr>
            <w:rFonts w:asciiTheme="minorHAnsi" w:eastAsiaTheme="minorEastAsia" w:hAnsiTheme="minorHAnsi" w:cstheme="minorBidi"/>
            <w:noProof/>
            <w:sz w:val="22"/>
            <w:szCs w:val="22"/>
            <w:lang w:eastAsia="bg-BG"/>
          </w:rPr>
          <w:tab/>
        </w:r>
        <w:r w:rsidR="00F7314B" w:rsidRPr="00943D1F">
          <w:rPr>
            <w:rStyle w:val="ae"/>
            <w:noProof/>
          </w:rPr>
          <w:t>Работни единици</w:t>
        </w:r>
        <w:r w:rsidR="00F7314B">
          <w:rPr>
            <w:noProof/>
            <w:webHidden/>
          </w:rPr>
          <w:tab/>
        </w:r>
        <w:r>
          <w:rPr>
            <w:noProof/>
            <w:webHidden/>
          </w:rPr>
          <w:fldChar w:fldCharType="begin"/>
        </w:r>
        <w:r w:rsidR="00F7314B">
          <w:rPr>
            <w:noProof/>
            <w:webHidden/>
          </w:rPr>
          <w:instrText xml:space="preserve"> PAGEREF _Toc334353707 \h </w:instrText>
        </w:r>
        <w:r>
          <w:rPr>
            <w:noProof/>
            <w:webHidden/>
          </w:rPr>
        </w:r>
        <w:r>
          <w:rPr>
            <w:noProof/>
            <w:webHidden/>
          </w:rPr>
          <w:fldChar w:fldCharType="separate"/>
        </w:r>
        <w:r w:rsidR="00F7314B">
          <w:rPr>
            <w:noProof/>
            <w:webHidden/>
          </w:rPr>
          <w:t>52</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08" w:history="1">
        <w:r w:rsidR="00F7314B" w:rsidRPr="00943D1F">
          <w:rPr>
            <w:rStyle w:val="ae"/>
            <w:noProof/>
          </w:rPr>
          <w:t>1.6.3.</w:t>
        </w:r>
        <w:r w:rsidR="00F7314B">
          <w:rPr>
            <w:rFonts w:asciiTheme="minorHAnsi" w:eastAsiaTheme="minorEastAsia" w:hAnsiTheme="minorHAnsi" w:cstheme="minorBidi"/>
            <w:noProof/>
            <w:sz w:val="22"/>
            <w:szCs w:val="22"/>
            <w:lang w:eastAsia="bg-BG"/>
          </w:rPr>
          <w:tab/>
        </w:r>
        <w:r w:rsidR="00F7314B" w:rsidRPr="00943D1F">
          <w:rPr>
            <w:rStyle w:val="ae"/>
            <w:noProof/>
          </w:rPr>
          <w:t>Управление на изискванията и исканията за промени</w:t>
        </w:r>
        <w:r w:rsidR="00F7314B">
          <w:rPr>
            <w:noProof/>
            <w:webHidden/>
          </w:rPr>
          <w:tab/>
        </w:r>
        <w:r>
          <w:rPr>
            <w:noProof/>
            <w:webHidden/>
          </w:rPr>
          <w:fldChar w:fldCharType="begin"/>
        </w:r>
        <w:r w:rsidR="00F7314B">
          <w:rPr>
            <w:noProof/>
            <w:webHidden/>
          </w:rPr>
          <w:instrText xml:space="preserve"> PAGEREF _Toc334353708 \h </w:instrText>
        </w:r>
        <w:r>
          <w:rPr>
            <w:noProof/>
            <w:webHidden/>
          </w:rPr>
        </w:r>
        <w:r>
          <w:rPr>
            <w:noProof/>
            <w:webHidden/>
          </w:rPr>
          <w:fldChar w:fldCharType="separate"/>
        </w:r>
        <w:r w:rsidR="00F7314B">
          <w:rPr>
            <w:noProof/>
            <w:webHidden/>
          </w:rPr>
          <w:t>53</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09" w:history="1">
        <w:r w:rsidR="00F7314B" w:rsidRPr="00943D1F">
          <w:rPr>
            <w:rStyle w:val="ae"/>
            <w:noProof/>
          </w:rPr>
          <w:t>1.6.4.</w:t>
        </w:r>
        <w:r w:rsidR="00F7314B">
          <w:rPr>
            <w:rFonts w:asciiTheme="minorHAnsi" w:eastAsiaTheme="minorEastAsia" w:hAnsiTheme="minorHAnsi" w:cstheme="minorBidi"/>
            <w:noProof/>
            <w:sz w:val="22"/>
            <w:szCs w:val="22"/>
            <w:lang w:eastAsia="bg-BG"/>
          </w:rPr>
          <w:tab/>
        </w:r>
        <w:r w:rsidR="00F7314B" w:rsidRPr="00943D1F">
          <w:rPr>
            <w:rStyle w:val="ae"/>
            <w:noProof/>
          </w:rPr>
          <w:t>Методи за проследяване на промени</w:t>
        </w:r>
        <w:r w:rsidR="00F7314B">
          <w:rPr>
            <w:noProof/>
            <w:webHidden/>
          </w:rPr>
          <w:tab/>
        </w:r>
        <w:r>
          <w:rPr>
            <w:noProof/>
            <w:webHidden/>
          </w:rPr>
          <w:fldChar w:fldCharType="begin"/>
        </w:r>
        <w:r w:rsidR="00F7314B">
          <w:rPr>
            <w:noProof/>
            <w:webHidden/>
          </w:rPr>
          <w:instrText xml:space="preserve"> PAGEREF _Toc334353709 \h </w:instrText>
        </w:r>
        <w:r>
          <w:rPr>
            <w:noProof/>
            <w:webHidden/>
          </w:rPr>
        </w:r>
        <w:r>
          <w:rPr>
            <w:noProof/>
            <w:webHidden/>
          </w:rPr>
          <w:fldChar w:fldCharType="separate"/>
        </w:r>
        <w:r w:rsidR="00F7314B">
          <w:rPr>
            <w:noProof/>
            <w:webHidden/>
          </w:rPr>
          <w:t>54</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10" w:history="1">
        <w:r w:rsidR="00F7314B" w:rsidRPr="00943D1F">
          <w:rPr>
            <w:rStyle w:val="ae"/>
            <w:noProof/>
          </w:rPr>
          <w:t>1.7.</w:t>
        </w:r>
        <w:r w:rsidR="00F7314B">
          <w:rPr>
            <w:rFonts w:asciiTheme="minorHAnsi" w:eastAsiaTheme="minorEastAsia" w:hAnsiTheme="minorHAnsi" w:cstheme="minorBidi"/>
            <w:noProof/>
            <w:sz w:val="22"/>
            <w:szCs w:val="22"/>
            <w:lang w:eastAsia="bg-BG"/>
          </w:rPr>
          <w:tab/>
        </w:r>
        <w:r w:rsidR="00F7314B" w:rsidRPr="00943D1F">
          <w:rPr>
            <w:rStyle w:val="ae"/>
            <w:noProof/>
          </w:rPr>
          <w:t>Изводи</w:t>
        </w:r>
        <w:r w:rsidR="00F7314B">
          <w:rPr>
            <w:noProof/>
            <w:webHidden/>
          </w:rPr>
          <w:tab/>
        </w:r>
        <w:r>
          <w:rPr>
            <w:noProof/>
            <w:webHidden/>
          </w:rPr>
          <w:fldChar w:fldCharType="begin"/>
        </w:r>
        <w:r w:rsidR="00F7314B">
          <w:rPr>
            <w:noProof/>
            <w:webHidden/>
          </w:rPr>
          <w:instrText xml:space="preserve"> PAGEREF _Toc334353710 \h </w:instrText>
        </w:r>
        <w:r>
          <w:rPr>
            <w:noProof/>
            <w:webHidden/>
          </w:rPr>
        </w:r>
        <w:r>
          <w:rPr>
            <w:noProof/>
            <w:webHidden/>
          </w:rPr>
          <w:fldChar w:fldCharType="separate"/>
        </w:r>
        <w:r w:rsidR="00F7314B">
          <w:rPr>
            <w:noProof/>
            <w:webHidden/>
          </w:rPr>
          <w:t>58</w:t>
        </w:r>
        <w:r>
          <w:rPr>
            <w:noProof/>
            <w:webHidden/>
          </w:rPr>
          <w:fldChar w:fldCharType="end"/>
        </w:r>
      </w:hyperlink>
    </w:p>
    <w:p w:rsidR="00F7314B" w:rsidRDefault="00973287">
      <w:pPr>
        <w:pStyle w:val="11"/>
        <w:rPr>
          <w:rFonts w:asciiTheme="minorHAnsi" w:eastAsiaTheme="minorEastAsia" w:hAnsiTheme="minorHAnsi" w:cstheme="minorBidi"/>
          <w:b w:val="0"/>
          <w:noProof/>
          <w:sz w:val="22"/>
          <w:szCs w:val="22"/>
          <w:lang w:eastAsia="bg-BG"/>
        </w:rPr>
      </w:pPr>
      <w:hyperlink w:anchor="_Toc334353711" w:history="1">
        <w:r w:rsidR="00F7314B">
          <w:rPr>
            <w:rFonts w:asciiTheme="minorHAnsi" w:eastAsiaTheme="minorEastAsia" w:hAnsiTheme="minorHAnsi" w:cstheme="minorBidi"/>
            <w:b w:val="0"/>
            <w:noProof/>
            <w:sz w:val="22"/>
            <w:szCs w:val="22"/>
            <w:lang w:eastAsia="bg-BG"/>
          </w:rPr>
          <w:tab/>
        </w:r>
        <w:r w:rsidR="00F7314B" w:rsidRPr="00943D1F">
          <w:rPr>
            <w:rStyle w:val="ae"/>
            <w:noProof/>
          </w:rPr>
          <w:t>Глава втора. Модели за управление на версии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11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12" w:history="1">
        <w:r w:rsidR="00F7314B" w:rsidRPr="00943D1F">
          <w:rPr>
            <w:rStyle w:val="ae"/>
            <w:noProof/>
          </w:rPr>
          <w:t>2.1.</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версионизиран обект</w:t>
        </w:r>
        <w:r w:rsidR="00F7314B">
          <w:rPr>
            <w:noProof/>
            <w:webHidden/>
          </w:rPr>
          <w:tab/>
        </w:r>
        <w:r>
          <w:rPr>
            <w:noProof/>
            <w:webHidden/>
          </w:rPr>
          <w:fldChar w:fldCharType="begin"/>
        </w:r>
        <w:r w:rsidR="00F7314B">
          <w:rPr>
            <w:noProof/>
            <w:webHidden/>
          </w:rPr>
          <w:instrText xml:space="preserve"> PAGEREF _Toc334353712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13" w:history="1">
        <w:r w:rsidR="00F7314B" w:rsidRPr="00943D1F">
          <w:rPr>
            <w:rStyle w:val="ae"/>
            <w:noProof/>
          </w:rPr>
          <w:t>2.1.1.</w:t>
        </w:r>
        <w:r w:rsidR="00F7314B">
          <w:rPr>
            <w:rFonts w:asciiTheme="minorHAnsi" w:eastAsiaTheme="minorEastAsia" w:hAnsiTheme="minorHAnsi" w:cstheme="minorBidi"/>
            <w:noProof/>
            <w:sz w:val="22"/>
            <w:szCs w:val="22"/>
            <w:lang w:eastAsia="bg-BG"/>
          </w:rPr>
          <w:tab/>
        </w:r>
        <w:r w:rsidR="00F7314B" w:rsidRPr="00943D1F">
          <w:rPr>
            <w:rStyle w:val="ae"/>
            <w:noProof/>
          </w:rPr>
          <w:t>Версионизиране на съставен версионизиран обект</w:t>
        </w:r>
        <w:r w:rsidR="00F7314B">
          <w:rPr>
            <w:noProof/>
            <w:webHidden/>
          </w:rPr>
          <w:tab/>
        </w:r>
        <w:r>
          <w:rPr>
            <w:noProof/>
            <w:webHidden/>
          </w:rPr>
          <w:fldChar w:fldCharType="begin"/>
        </w:r>
        <w:r w:rsidR="00F7314B">
          <w:rPr>
            <w:noProof/>
            <w:webHidden/>
          </w:rPr>
          <w:instrText xml:space="preserve"> PAGEREF _Toc334353713 \h </w:instrText>
        </w:r>
        <w:r>
          <w:rPr>
            <w:noProof/>
            <w:webHidden/>
          </w:rPr>
        </w:r>
        <w:r>
          <w:rPr>
            <w:noProof/>
            <w:webHidden/>
          </w:rPr>
          <w:fldChar w:fldCharType="separate"/>
        </w:r>
        <w:r w:rsidR="00F7314B">
          <w:rPr>
            <w:noProof/>
            <w:webHidden/>
          </w:rPr>
          <w:t>66</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14" w:history="1">
        <w:r w:rsidR="00F7314B" w:rsidRPr="00943D1F">
          <w:rPr>
            <w:rStyle w:val="ae"/>
            <w:noProof/>
          </w:rPr>
          <w:t>2.2.</w:t>
        </w:r>
        <w:r w:rsidR="00F7314B">
          <w:rPr>
            <w:rFonts w:asciiTheme="minorHAnsi" w:eastAsiaTheme="minorEastAsia" w:hAnsiTheme="minorHAnsi" w:cstheme="minorBidi"/>
            <w:noProof/>
            <w:sz w:val="22"/>
            <w:szCs w:val="22"/>
            <w:lang w:eastAsia="bg-BG"/>
          </w:rPr>
          <w:tab/>
        </w:r>
        <w:r w:rsidR="00F7314B" w:rsidRPr="00943D1F">
          <w:rPr>
            <w:rStyle w:val="ae"/>
            <w:noProof/>
          </w:rPr>
          <w:t>Йерархично композирани работни пространства. Модел на видимост на версионизирани обекти</w:t>
        </w:r>
        <w:r w:rsidR="00F7314B">
          <w:rPr>
            <w:noProof/>
            <w:webHidden/>
          </w:rPr>
          <w:tab/>
        </w:r>
        <w:r>
          <w:rPr>
            <w:noProof/>
            <w:webHidden/>
          </w:rPr>
          <w:fldChar w:fldCharType="begin"/>
        </w:r>
        <w:r w:rsidR="00F7314B">
          <w:rPr>
            <w:noProof/>
            <w:webHidden/>
          </w:rPr>
          <w:instrText xml:space="preserve"> PAGEREF _Toc334353714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15" w:history="1">
        <w:r w:rsidR="00F7314B" w:rsidRPr="00943D1F">
          <w:rPr>
            <w:rStyle w:val="ae"/>
            <w:noProof/>
          </w:rPr>
          <w:t>2.2.1.</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йерархично композирани работни пространства</w:t>
        </w:r>
        <w:r w:rsidR="00F7314B">
          <w:rPr>
            <w:noProof/>
            <w:webHidden/>
          </w:rPr>
          <w:tab/>
        </w:r>
        <w:r>
          <w:rPr>
            <w:noProof/>
            <w:webHidden/>
          </w:rPr>
          <w:fldChar w:fldCharType="begin"/>
        </w:r>
        <w:r w:rsidR="00F7314B">
          <w:rPr>
            <w:noProof/>
            <w:webHidden/>
          </w:rPr>
          <w:instrText xml:space="preserve"> PAGEREF _Toc334353715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16" w:history="1">
        <w:r w:rsidR="00F7314B" w:rsidRPr="00943D1F">
          <w:rPr>
            <w:rStyle w:val="ae"/>
            <w:noProof/>
          </w:rPr>
          <w:t>2.2.2.</w:t>
        </w:r>
        <w:r w:rsidR="00F7314B">
          <w:rPr>
            <w:rFonts w:asciiTheme="minorHAnsi" w:eastAsiaTheme="minorEastAsia" w:hAnsiTheme="minorHAnsi" w:cstheme="minorBidi"/>
            <w:noProof/>
            <w:sz w:val="22"/>
            <w:szCs w:val="22"/>
            <w:lang w:eastAsia="bg-BG"/>
          </w:rPr>
          <w:tab/>
        </w:r>
        <w:r w:rsidR="00F7314B" w:rsidRPr="00943D1F">
          <w:rPr>
            <w:rStyle w:val="ae"/>
            <w:noProof/>
          </w:rPr>
          <w:t>Модел на видимост на версионизирани обекти в среда с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16 \h </w:instrText>
        </w:r>
        <w:r>
          <w:rPr>
            <w:noProof/>
            <w:webHidden/>
          </w:rPr>
        </w:r>
        <w:r>
          <w:rPr>
            <w:noProof/>
            <w:webHidden/>
          </w:rPr>
          <w:fldChar w:fldCharType="separate"/>
        </w:r>
        <w:r w:rsidR="00F7314B">
          <w:rPr>
            <w:noProof/>
            <w:webHidden/>
          </w:rPr>
          <w:t>71</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17" w:history="1">
        <w:r w:rsidR="00F7314B" w:rsidRPr="00943D1F">
          <w:rPr>
            <w:rStyle w:val="ae"/>
            <w:noProof/>
          </w:rPr>
          <w:t>2.3.</w:t>
        </w:r>
        <w:r w:rsidR="00F7314B">
          <w:rPr>
            <w:rFonts w:asciiTheme="minorHAnsi" w:eastAsiaTheme="minorEastAsia" w:hAnsiTheme="minorHAnsi" w:cstheme="minorBidi"/>
            <w:noProof/>
            <w:sz w:val="22"/>
            <w:szCs w:val="22"/>
            <w:lang w:eastAsia="bg-BG"/>
          </w:rPr>
          <w:tab/>
        </w:r>
        <w:r w:rsidR="00F7314B" w:rsidRPr="00943D1F">
          <w:rPr>
            <w:rStyle w:val="ae"/>
            <w:noProof/>
          </w:rPr>
          <w:t>Транзакции над версионизирани обекти</w:t>
        </w:r>
        <w:r w:rsidR="00F7314B">
          <w:rPr>
            <w:noProof/>
            <w:webHidden/>
          </w:rPr>
          <w:tab/>
        </w:r>
        <w:r>
          <w:rPr>
            <w:noProof/>
            <w:webHidden/>
          </w:rPr>
          <w:fldChar w:fldCharType="begin"/>
        </w:r>
        <w:r w:rsidR="00F7314B">
          <w:rPr>
            <w:noProof/>
            <w:webHidden/>
          </w:rPr>
          <w:instrText xml:space="preserve"> PAGEREF _Toc334353717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18" w:history="1">
        <w:r w:rsidR="00F7314B" w:rsidRPr="00943D1F">
          <w:rPr>
            <w:rStyle w:val="ae"/>
            <w:noProof/>
          </w:rPr>
          <w:t>2.3.1.</w:t>
        </w:r>
        <w:r w:rsidR="00F7314B">
          <w:rPr>
            <w:rFonts w:asciiTheme="minorHAnsi" w:eastAsiaTheme="minorEastAsia" w:hAnsiTheme="minorHAnsi" w:cstheme="minorBidi"/>
            <w:noProof/>
            <w:sz w:val="22"/>
            <w:szCs w:val="22"/>
            <w:lang w:eastAsia="bg-BG"/>
          </w:rPr>
          <w:tab/>
        </w:r>
        <w:r w:rsidR="00F7314B" w:rsidRPr="00943D1F">
          <w:rPr>
            <w:rStyle w:val="ae"/>
            <w:noProof/>
          </w:rPr>
          <w:t>Транзакции над версионизиран обект в рамките на едно работно пространство</w:t>
        </w:r>
        <w:r w:rsidR="00F7314B">
          <w:rPr>
            <w:noProof/>
            <w:webHidden/>
          </w:rPr>
          <w:tab/>
        </w:r>
        <w:r>
          <w:rPr>
            <w:noProof/>
            <w:webHidden/>
          </w:rPr>
          <w:fldChar w:fldCharType="begin"/>
        </w:r>
        <w:r w:rsidR="00F7314B">
          <w:rPr>
            <w:noProof/>
            <w:webHidden/>
          </w:rPr>
          <w:instrText xml:space="preserve"> PAGEREF _Toc334353718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19" w:history="1">
        <w:r w:rsidR="00F7314B" w:rsidRPr="00943D1F">
          <w:rPr>
            <w:rStyle w:val="ae"/>
            <w:noProof/>
          </w:rPr>
          <w:t>2.3.2.</w:t>
        </w:r>
        <w:r w:rsidR="00F7314B">
          <w:rPr>
            <w:rFonts w:asciiTheme="minorHAnsi" w:eastAsiaTheme="minorEastAsia" w:hAnsiTheme="minorHAnsi" w:cstheme="minorBidi"/>
            <w:noProof/>
            <w:sz w:val="22"/>
            <w:szCs w:val="22"/>
            <w:lang w:eastAsia="bg-BG"/>
          </w:rPr>
          <w:tab/>
        </w:r>
        <w:r w:rsidR="00F7314B" w:rsidRPr="00943D1F">
          <w:rPr>
            <w:rStyle w:val="ae"/>
            <w:noProof/>
          </w:rPr>
          <w:t>Транзакции над версионизиран обект между две работни пространства</w:t>
        </w:r>
        <w:r w:rsidR="00F7314B">
          <w:rPr>
            <w:noProof/>
            <w:webHidden/>
          </w:rPr>
          <w:tab/>
        </w:r>
        <w:r>
          <w:rPr>
            <w:noProof/>
            <w:webHidden/>
          </w:rPr>
          <w:fldChar w:fldCharType="begin"/>
        </w:r>
        <w:r w:rsidR="00F7314B">
          <w:rPr>
            <w:noProof/>
            <w:webHidden/>
          </w:rPr>
          <w:instrText xml:space="preserve"> PAGEREF _Toc334353719 \h </w:instrText>
        </w:r>
        <w:r>
          <w:rPr>
            <w:noProof/>
            <w:webHidden/>
          </w:rPr>
        </w:r>
        <w:r>
          <w:rPr>
            <w:noProof/>
            <w:webHidden/>
          </w:rPr>
          <w:fldChar w:fldCharType="separate"/>
        </w:r>
        <w:r w:rsidR="00F7314B">
          <w:rPr>
            <w:noProof/>
            <w:webHidden/>
          </w:rPr>
          <w:t>75</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20" w:history="1">
        <w:r w:rsidR="00F7314B" w:rsidRPr="00943D1F">
          <w:rPr>
            <w:rStyle w:val="ae"/>
            <w:noProof/>
          </w:rPr>
          <w:t>2.3.3.</w:t>
        </w:r>
        <w:r w:rsidR="00F7314B">
          <w:rPr>
            <w:rFonts w:asciiTheme="minorHAnsi" w:eastAsiaTheme="minorEastAsia" w:hAnsiTheme="minorHAnsi" w:cstheme="minorBidi"/>
            <w:noProof/>
            <w:sz w:val="22"/>
            <w:szCs w:val="22"/>
            <w:lang w:eastAsia="bg-BG"/>
          </w:rPr>
          <w:tab/>
        </w:r>
        <w:r w:rsidR="00F7314B" w:rsidRPr="00943D1F">
          <w:rPr>
            <w:rStyle w:val="ae"/>
            <w:noProof/>
          </w:rPr>
          <w:t>Транзакции над съставни обекти</w:t>
        </w:r>
        <w:r w:rsidR="00F7314B">
          <w:rPr>
            <w:noProof/>
            <w:webHidden/>
          </w:rPr>
          <w:tab/>
        </w:r>
        <w:r>
          <w:rPr>
            <w:noProof/>
            <w:webHidden/>
          </w:rPr>
          <w:fldChar w:fldCharType="begin"/>
        </w:r>
        <w:r w:rsidR="00F7314B">
          <w:rPr>
            <w:noProof/>
            <w:webHidden/>
          </w:rPr>
          <w:instrText xml:space="preserve"> PAGEREF _Toc334353720 \h </w:instrText>
        </w:r>
        <w:r>
          <w:rPr>
            <w:noProof/>
            <w:webHidden/>
          </w:rPr>
        </w:r>
        <w:r>
          <w:rPr>
            <w:noProof/>
            <w:webHidden/>
          </w:rPr>
          <w:fldChar w:fldCharType="separate"/>
        </w:r>
        <w:r w:rsidR="00F7314B">
          <w:rPr>
            <w:noProof/>
            <w:webHidden/>
          </w:rPr>
          <w:t>79</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21" w:history="1">
        <w:r w:rsidR="00F7314B" w:rsidRPr="00943D1F">
          <w:rPr>
            <w:rStyle w:val="ae"/>
            <w:noProof/>
          </w:rPr>
          <w:t>2.3.4.</w:t>
        </w:r>
        <w:r w:rsidR="00F7314B">
          <w:rPr>
            <w:rFonts w:asciiTheme="minorHAnsi" w:eastAsiaTheme="minorEastAsia" w:hAnsiTheme="minorHAnsi" w:cstheme="minorBidi"/>
            <w:noProof/>
            <w:sz w:val="22"/>
            <w:szCs w:val="22"/>
            <w:lang w:eastAsia="bg-BG"/>
          </w:rPr>
          <w:tab/>
        </w:r>
        <w:r w:rsidR="00F7314B" w:rsidRPr="00943D1F">
          <w:rPr>
            <w:rStyle w:val="ae"/>
            <w:noProof/>
          </w:rPr>
          <w:t>Класификация на транзакциите над версионизирани обекти</w:t>
        </w:r>
        <w:r w:rsidR="00F7314B">
          <w:rPr>
            <w:noProof/>
            <w:webHidden/>
          </w:rPr>
          <w:tab/>
        </w:r>
        <w:r>
          <w:rPr>
            <w:noProof/>
            <w:webHidden/>
          </w:rPr>
          <w:fldChar w:fldCharType="begin"/>
        </w:r>
        <w:r w:rsidR="00F7314B">
          <w:rPr>
            <w:noProof/>
            <w:webHidden/>
          </w:rPr>
          <w:instrText xml:space="preserve"> PAGEREF _Toc334353721 \h </w:instrText>
        </w:r>
        <w:r>
          <w:rPr>
            <w:noProof/>
            <w:webHidden/>
          </w:rPr>
        </w:r>
        <w:r>
          <w:rPr>
            <w:noProof/>
            <w:webHidden/>
          </w:rPr>
          <w:fldChar w:fldCharType="separate"/>
        </w:r>
        <w:r w:rsidR="00F7314B">
          <w:rPr>
            <w:noProof/>
            <w:webHidden/>
          </w:rPr>
          <w:t>84</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22" w:history="1">
        <w:r w:rsidR="00F7314B" w:rsidRPr="00943D1F">
          <w:rPr>
            <w:rStyle w:val="ae"/>
            <w:noProof/>
          </w:rPr>
          <w:t>2.3.5.</w:t>
        </w:r>
        <w:r w:rsidR="00F7314B">
          <w:rPr>
            <w:rFonts w:asciiTheme="minorHAnsi" w:eastAsiaTheme="minorEastAsia" w:hAnsiTheme="minorHAnsi" w:cstheme="minorBidi"/>
            <w:noProof/>
            <w:sz w:val="22"/>
            <w:szCs w:val="22"/>
            <w:lang w:eastAsia="bg-BG"/>
          </w:rPr>
          <w:tab/>
        </w:r>
        <w:r w:rsidR="00F7314B" w:rsidRPr="00943D1F">
          <w:rPr>
            <w:rStyle w:val="ae"/>
            <w:noProof/>
          </w:rPr>
          <w:t>Жизнен цикъл на версионизиран обект</w:t>
        </w:r>
        <w:r w:rsidR="00F7314B">
          <w:rPr>
            <w:noProof/>
            <w:webHidden/>
          </w:rPr>
          <w:tab/>
        </w:r>
        <w:r>
          <w:rPr>
            <w:noProof/>
            <w:webHidden/>
          </w:rPr>
          <w:fldChar w:fldCharType="begin"/>
        </w:r>
        <w:r w:rsidR="00F7314B">
          <w:rPr>
            <w:noProof/>
            <w:webHidden/>
          </w:rPr>
          <w:instrText xml:space="preserve"> PAGEREF _Toc334353722 \h </w:instrText>
        </w:r>
        <w:r>
          <w:rPr>
            <w:noProof/>
            <w:webHidden/>
          </w:rPr>
        </w:r>
        <w:r>
          <w:rPr>
            <w:noProof/>
            <w:webHidden/>
          </w:rPr>
          <w:fldChar w:fldCharType="separate"/>
        </w:r>
        <w:r w:rsidR="00F7314B">
          <w:rPr>
            <w:noProof/>
            <w:webHidden/>
          </w:rPr>
          <w:t>85</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23" w:history="1">
        <w:r w:rsidR="00F7314B" w:rsidRPr="00943D1F">
          <w:rPr>
            <w:rStyle w:val="ae"/>
            <w:noProof/>
          </w:rPr>
          <w:t>2.4.</w:t>
        </w:r>
        <w:r w:rsidR="00F7314B">
          <w:rPr>
            <w:rFonts w:asciiTheme="minorHAnsi" w:eastAsiaTheme="minorEastAsia" w:hAnsiTheme="minorHAnsi" w:cstheme="minorBidi"/>
            <w:noProof/>
            <w:sz w:val="22"/>
            <w:szCs w:val="22"/>
            <w:lang w:eastAsia="bg-BG"/>
          </w:rPr>
          <w:tab/>
        </w:r>
        <w:r w:rsidR="00F7314B" w:rsidRPr="00943D1F">
          <w:rPr>
            <w:rStyle w:val="ae"/>
            <w:noProof/>
          </w:rPr>
          <w:t>Проследимост на пром</w:t>
        </w:r>
        <w:r w:rsidR="00F7314B" w:rsidRPr="00943D1F">
          <w:rPr>
            <w:rStyle w:val="ae"/>
            <w:noProof/>
          </w:rPr>
          <w:t>е</w:t>
        </w:r>
        <w:r w:rsidR="00F7314B" w:rsidRPr="00943D1F">
          <w:rPr>
            <w:rStyle w:val="ae"/>
            <w:noProof/>
          </w:rPr>
          <w:t>ните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23 \h </w:instrText>
        </w:r>
        <w:r>
          <w:rPr>
            <w:noProof/>
            <w:webHidden/>
          </w:rPr>
        </w:r>
        <w:r>
          <w:rPr>
            <w:noProof/>
            <w:webHidden/>
          </w:rPr>
          <w:fldChar w:fldCharType="separate"/>
        </w:r>
        <w:r w:rsidR="00F7314B">
          <w:rPr>
            <w:noProof/>
            <w:webHidden/>
          </w:rPr>
          <w:t>88</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24" w:history="1">
        <w:r w:rsidR="00F7314B" w:rsidRPr="00943D1F">
          <w:rPr>
            <w:rStyle w:val="ae"/>
            <w:noProof/>
          </w:rPr>
          <w:t>2.4.1.</w:t>
        </w:r>
        <w:r w:rsidR="00F7314B">
          <w:rPr>
            <w:rFonts w:asciiTheme="minorHAnsi" w:eastAsiaTheme="minorEastAsia" w:hAnsiTheme="minorHAnsi" w:cstheme="minorBidi"/>
            <w:noProof/>
            <w:sz w:val="22"/>
            <w:szCs w:val="22"/>
            <w:lang w:eastAsia="bg-BG"/>
          </w:rPr>
          <w:tab/>
        </w:r>
        <w:r w:rsidR="00F7314B" w:rsidRPr="00943D1F">
          <w:rPr>
            <w:rStyle w:val="ae"/>
            <w:noProof/>
          </w:rPr>
          <w:t>Работни единици и работни пространства</w:t>
        </w:r>
        <w:r w:rsidR="00F7314B">
          <w:rPr>
            <w:noProof/>
            <w:webHidden/>
          </w:rPr>
          <w:tab/>
        </w:r>
        <w:r>
          <w:rPr>
            <w:noProof/>
            <w:webHidden/>
          </w:rPr>
          <w:fldChar w:fldCharType="begin"/>
        </w:r>
        <w:r w:rsidR="00F7314B">
          <w:rPr>
            <w:noProof/>
            <w:webHidden/>
          </w:rPr>
          <w:instrText xml:space="preserve"> PAGEREF _Toc334353724 \h </w:instrText>
        </w:r>
        <w:r>
          <w:rPr>
            <w:noProof/>
            <w:webHidden/>
          </w:rPr>
        </w:r>
        <w:r>
          <w:rPr>
            <w:noProof/>
            <w:webHidden/>
          </w:rPr>
          <w:fldChar w:fldCharType="separate"/>
        </w:r>
        <w:r w:rsidR="00F7314B">
          <w:rPr>
            <w:noProof/>
            <w:webHidden/>
          </w:rPr>
          <w:t>89</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25" w:history="1">
        <w:r w:rsidR="00F7314B" w:rsidRPr="00943D1F">
          <w:rPr>
            <w:rStyle w:val="ae"/>
            <w:noProof/>
          </w:rPr>
          <w:t>2.4.2.</w:t>
        </w:r>
        <w:r w:rsidR="00F7314B">
          <w:rPr>
            <w:rFonts w:asciiTheme="minorHAnsi" w:eastAsiaTheme="minorEastAsia" w:hAnsiTheme="minorHAnsi" w:cstheme="minorBidi"/>
            <w:noProof/>
            <w:sz w:val="22"/>
            <w:szCs w:val="22"/>
            <w:lang w:eastAsia="bg-BG"/>
          </w:rPr>
          <w:tab/>
        </w:r>
        <w:r w:rsidR="00F7314B" w:rsidRPr="00943D1F">
          <w:rPr>
            <w:rStyle w:val="ae"/>
            <w:noProof/>
          </w:rPr>
          <w:t>Модели на данните на система за управление на версията чрез йерархични пространства</w:t>
        </w:r>
        <w:r w:rsidR="00F7314B">
          <w:rPr>
            <w:noProof/>
            <w:webHidden/>
          </w:rPr>
          <w:tab/>
        </w:r>
        <w:r>
          <w:rPr>
            <w:noProof/>
            <w:webHidden/>
          </w:rPr>
          <w:fldChar w:fldCharType="begin"/>
        </w:r>
        <w:r w:rsidR="00F7314B">
          <w:rPr>
            <w:noProof/>
            <w:webHidden/>
          </w:rPr>
          <w:instrText xml:space="preserve"> PAGEREF _Toc334353725 \h </w:instrText>
        </w:r>
        <w:r>
          <w:rPr>
            <w:noProof/>
            <w:webHidden/>
          </w:rPr>
        </w:r>
        <w:r>
          <w:rPr>
            <w:noProof/>
            <w:webHidden/>
          </w:rPr>
          <w:fldChar w:fldCharType="separate"/>
        </w:r>
        <w:r w:rsidR="00F7314B">
          <w:rPr>
            <w:noProof/>
            <w:webHidden/>
          </w:rPr>
          <w:t>90</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26" w:history="1">
        <w:r w:rsidR="00F7314B" w:rsidRPr="00943D1F">
          <w:rPr>
            <w:rStyle w:val="ae"/>
            <w:noProof/>
          </w:rPr>
          <w:t>2.5.</w:t>
        </w:r>
        <w:r w:rsidR="00F7314B">
          <w:rPr>
            <w:rFonts w:asciiTheme="minorHAnsi" w:eastAsiaTheme="minorEastAsia" w:hAnsiTheme="minorHAnsi" w:cstheme="minorBidi"/>
            <w:noProof/>
            <w:sz w:val="22"/>
            <w:szCs w:val="22"/>
            <w:lang w:eastAsia="bg-BG"/>
          </w:rPr>
          <w:tab/>
        </w:r>
        <w:r w:rsidR="00F7314B" w:rsidRPr="00943D1F">
          <w:rPr>
            <w:rStyle w:val="ae"/>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F7314B">
          <w:rPr>
            <w:noProof/>
            <w:webHidden/>
          </w:rPr>
          <w:tab/>
        </w:r>
        <w:r>
          <w:rPr>
            <w:noProof/>
            <w:webHidden/>
          </w:rPr>
          <w:fldChar w:fldCharType="begin"/>
        </w:r>
        <w:r w:rsidR="00F7314B">
          <w:rPr>
            <w:noProof/>
            <w:webHidden/>
          </w:rPr>
          <w:instrText xml:space="preserve"> PAGEREF _Toc334353726 \h </w:instrText>
        </w:r>
        <w:r>
          <w:rPr>
            <w:noProof/>
            <w:webHidden/>
          </w:rPr>
        </w:r>
        <w:r>
          <w:rPr>
            <w:noProof/>
            <w:webHidden/>
          </w:rPr>
          <w:fldChar w:fldCharType="separate"/>
        </w:r>
        <w:r w:rsidR="00F7314B">
          <w:rPr>
            <w:noProof/>
            <w:webHidden/>
          </w:rPr>
          <w:t>94</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27" w:history="1">
        <w:r w:rsidR="00F7314B" w:rsidRPr="00943D1F">
          <w:rPr>
            <w:rStyle w:val="ae"/>
            <w:noProof/>
          </w:rPr>
          <w:t>2.5.1.</w:t>
        </w:r>
        <w:r w:rsidR="00F7314B">
          <w:rPr>
            <w:rFonts w:asciiTheme="minorHAnsi" w:eastAsiaTheme="minorEastAsia" w:hAnsiTheme="minorHAnsi" w:cstheme="minorBidi"/>
            <w:noProof/>
            <w:sz w:val="22"/>
            <w:szCs w:val="22"/>
            <w:lang w:eastAsia="bg-BG"/>
          </w:rPr>
          <w:tab/>
        </w:r>
        <w:r w:rsidR="00F7314B" w:rsidRPr="00943D1F">
          <w:rPr>
            <w:rStyle w:val="ae"/>
            <w:noProof/>
          </w:rPr>
          <w:t>Процес на създаване на нова функционалност</w:t>
        </w:r>
        <w:r w:rsidR="00F7314B">
          <w:rPr>
            <w:noProof/>
            <w:webHidden/>
          </w:rPr>
          <w:tab/>
        </w:r>
        <w:r>
          <w:rPr>
            <w:noProof/>
            <w:webHidden/>
          </w:rPr>
          <w:fldChar w:fldCharType="begin"/>
        </w:r>
        <w:r w:rsidR="00F7314B">
          <w:rPr>
            <w:noProof/>
            <w:webHidden/>
          </w:rPr>
          <w:instrText xml:space="preserve"> PAGEREF _Toc334353727 \h </w:instrText>
        </w:r>
        <w:r>
          <w:rPr>
            <w:noProof/>
            <w:webHidden/>
          </w:rPr>
        </w:r>
        <w:r>
          <w:rPr>
            <w:noProof/>
            <w:webHidden/>
          </w:rPr>
          <w:fldChar w:fldCharType="separate"/>
        </w:r>
        <w:r w:rsidR="00F7314B">
          <w:rPr>
            <w:noProof/>
            <w:webHidden/>
          </w:rPr>
          <w:t>97</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28" w:history="1">
        <w:r w:rsidR="00F7314B" w:rsidRPr="00943D1F">
          <w:rPr>
            <w:rStyle w:val="ae"/>
            <w:noProof/>
          </w:rPr>
          <w:t>2.5.2.</w:t>
        </w:r>
        <w:r w:rsidR="00F7314B">
          <w:rPr>
            <w:rFonts w:asciiTheme="minorHAnsi" w:eastAsiaTheme="minorEastAsia" w:hAnsiTheme="minorHAnsi" w:cstheme="minorBidi"/>
            <w:noProof/>
            <w:sz w:val="22"/>
            <w:szCs w:val="22"/>
            <w:lang w:eastAsia="bg-BG"/>
          </w:rPr>
          <w:tab/>
        </w:r>
        <w:r w:rsidR="00F7314B" w:rsidRPr="00943D1F">
          <w:rPr>
            <w:rStyle w:val="ae"/>
            <w:noProof/>
          </w:rPr>
          <w:t>Процес на промяна на съществуваща функционалност</w:t>
        </w:r>
        <w:r w:rsidR="00F7314B">
          <w:rPr>
            <w:noProof/>
            <w:webHidden/>
          </w:rPr>
          <w:tab/>
        </w:r>
        <w:r>
          <w:rPr>
            <w:noProof/>
            <w:webHidden/>
          </w:rPr>
          <w:fldChar w:fldCharType="begin"/>
        </w:r>
        <w:r w:rsidR="00F7314B">
          <w:rPr>
            <w:noProof/>
            <w:webHidden/>
          </w:rPr>
          <w:instrText xml:space="preserve"> PAGEREF _Toc334353728 \h </w:instrText>
        </w:r>
        <w:r>
          <w:rPr>
            <w:noProof/>
            <w:webHidden/>
          </w:rPr>
        </w:r>
        <w:r>
          <w:rPr>
            <w:noProof/>
            <w:webHidden/>
          </w:rPr>
          <w:fldChar w:fldCharType="separate"/>
        </w:r>
        <w:r w:rsidR="00F7314B">
          <w:rPr>
            <w:noProof/>
            <w:webHidden/>
          </w:rPr>
          <w:t>100</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29" w:history="1">
        <w:r w:rsidR="00F7314B" w:rsidRPr="00943D1F">
          <w:rPr>
            <w:rStyle w:val="ae"/>
            <w:noProof/>
          </w:rPr>
          <w:t>2.6.</w:t>
        </w:r>
        <w:r w:rsidR="00F7314B">
          <w:rPr>
            <w:rFonts w:asciiTheme="minorHAnsi" w:eastAsiaTheme="minorEastAsia" w:hAnsiTheme="minorHAnsi" w:cstheme="minorBidi"/>
            <w:noProof/>
            <w:sz w:val="22"/>
            <w:szCs w:val="22"/>
            <w:lang w:eastAsia="bg-BG"/>
          </w:rPr>
          <w:tab/>
        </w:r>
        <w:r w:rsidR="00F7314B" w:rsidRPr="00943D1F">
          <w:rPr>
            <w:rStyle w:val="ae"/>
            <w:noProof/>
          </w:rPr>
          <w:t>Изводи</w:t>
        </w:r>
        <w:r w:rsidR="00F7314B">
          <w:rPr>
            <w:noProof/>
            <w:webHidden/>
          </w:rPr>
          <w:tab/>
        </w:r>
        <w:r>
          <w:rPr>
            <w:noProof/>
            <w:webHidden/>
          </w:rPr>
          <w:fldChar w:fldCharType="begin"/>
        </w:r>
        <w:r w:rsidR="00F7314B">
          <w:rPr>
            <w:noProof/>
            <w:webHidden/>
          </w:rPr>
          <w:instrText xml:space="preserve"> PAGEREF _Toc334353729 \h </w:instrText>
        </w:r>
        <w:r>
          <w:rPr>
            <w:noProof/>
            <w:webHidden/>
          </w:rPr>
        </w:r>
        <w:r>
          <w:rPr>
            <w:noProof/>
            <w:webHidden/>
          </w:rPr>
          <w:fldChar w:fldCharType="separate"/>
        </w:r>
        <w:r w:rsidR="00F7314B">
          <w:rPr>
            <w:noProof/>
            <w:webHidden/>
          </w:rPr>
          <w:t>102</w:t>
        </w:r>
        <w:r>
          <w:rPr>
            <w:noProof/>
            <w:webHidden/>
          </w:rPr>
          <w:fldChar w:fldCharType="end"/>
        </w:r>
      </w:hyperlink>
    </w:p>
    <w:p w:rsidR="00F7314B" w:rsidRDefault="00973287">
      <w:pPr>
        <w:pStyle w:val="11"/>
        <w:rPr>
          <w:rFonts w:asciiTheme="minorHAnsi" w:eastAsiaTheme="minorEastAsia" w:hAnsiTheme="minorHAnsi" w:cstheme="minorBidi"/>
          <w:b w:val="0"/>
          <w:noProof/>
          <w:sz w:val="22"/>
          <w:szCs w:val="22"/>
          <w:lang w:eastAsia="bg-BG"/>
        </w:rPr>
      </w:pPr>
      <w:hyperlink w:anchor="_Toc334353730" w:history="1">
        <w:r w:rsidR="00F7314B">
          <w:rPr>
            <w:rFonts w:asciiTheme="minorHAnsi" w:eastAsiaTheme="minorEastAsia" w:hAnsiTheme="minorHAnsi" w:cstheme="minorBidi"/>
            <w:b w:val="0"/>
            <w:noProof/>
            <w:sz w:val="22"/>
            <w:szCs w:val="22"/>
            <w:lang w:eastAsia="bg-BG"/>
          </w:rPr>
          <w:tab/>
        </w:r>
        <w:r w:rsidR="00F7314B" w:rsidRPr="00943D1F">
          <w:rPr>
            <w:rStyle w:val="ae"/>
            <w:noProof/>
          </w:rPr>
          <w:t>Глава трета. Изследване приложимостта на моделите</w:t>
        </w:r>
        <w:r w:rsidR="00F7314B">
          <w:rPr>
            <w:noProof/>
            <w:webHidden/>
          </w:rPr>
          <w:tab/>
        </w:r>
        <w:r>
          <w:rPr>
            <w:noProof/>
            <w:webHidden/>
          </w:rPr>
          <w:fldChar w:fldCharType="begin"/>
        </w:r>
        <w:r w:rsidR="00F7314B">
          <w:rPr>
            <w:noProof/>
            <w:webHidden/>
          </w:rPr>
          <w:instrText xml:space="preserve"> PAGEREF _Toc334353730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31" w:history="1">
        <w:r w:rsidR="00F7314B" w:rsidRPr="00943D1F">
          <w:rPr>
            <w:rStyle w:val="ae"/>
            <w:noProof/>
          </w:rPr>
          <w:t>3.1.</w:t>
        </w:r>
        <w:r w:rsidR="00F7314B">
          <w:rPr>
            <w:rFonts w:asciiTheme="minorHAnsi" w:eastAsiaTheme="minorEastAsia" w:hAnsiTheme="minorHAnsi" w:cstheme="minorBidi"/>
            <w:noProof/>
            <w:sz w:val="22"/>
            <w:szCs w:val="22"/>
            <w:lang w:eastAsia="bg-BG"/>
          </w:rPr>
          <w:tab/>
        </w:r>
        <w:r w:rsidR="00F7314B" w:rsidRPr="00943D1F">
          <w:rPr>
            <w:rStyle w:val="ae"/>
            <w:noProof/>
          </w:rPr>
          <w:t>Възможности за реализиране на моделите</w:t>
        </w:r>
        <w:r w:rsidR="00F7314B">
          <w:rPr>
            <w:noProof/>
            <w:webHidden/>
          </w:rPr>
          <w:tab/>
        </w:r>
        <w:r>
          <w:rPr>
            <w:noProof/>
            <w:webHidden/>
          </w:rPr>
          <w:fldChar w:fldCharType="begin"/>
        </w:r>
        <w:r w:rsidR="00F7314B">
          <w:rPr>
            <w:noProof/>
            <w:webHidden/>
          </w:rPr>
          <w:instrText xml:space="preserve"> PAGEREF _Toc334353731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32" w:history="1">
        <w:r w:rsidR="00F7314B" w:rsidRPr="00943D1F">
          <w:rPr>
            <w:rStyle w:val="ae"/>
            <w:noProof/>
          </w:rPr>
          <w:t>3.2.</w:t>
        </w:r>
        <w:r w:rsidR="00F7314B">
          <w:rPr>
            <w:rFonts w:asciiTheme="minorHAnsi" w:eastAsiaTheme="minorEastAsia" w:hAnsiTheme="minorHAnsi" w:cstheme="minorBidi"/>
            <w:noProof/>
            <w:sz w:val="22"/>
            <w:szCs w:val="22"/>
            <w:lang w:eastAsia="bg-BG"/>
          </w:rPr>
          <w:tab/>
        </w:r>
        <w:r w:rsidR="00F7314B" w:rsidRPr="00943D1F">
          <w:rPr>
            <w:rStyle w:val="ae"/>
            <w:noProof/>
          </w:rPr>
          <w:t>Разработка на прототип на система за управление на версии</w:t>
        </w:r>
        <w:r w:rsidR="00F7314B">
          <w:rPr>
            <w:noProof/>
            <w:webHidden/>
          </w:rPr>
          <w:tab/>
        </w:r>
        <w:r>
          <w:rPr>
            <w:noProof/>
            <w:webHidden/>
          </w:rPr>
          <w:fldChar w:fldCharType="begin"/>
        </w:r>
        <w:r w:rsidR="00F7314B">
          <w:rPr>
            <w:noProof/>
            <w:webHidden/>
          </w:rPr>
          <w:instrText xml:space="preserve"> PAGEREF _Toc334353732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33" w:history="1">
        <w:r w:rsidR="00F7314B" w:rsidRPr="00943D1F">
          <w:rPr>
            <w:rStyle w:val="ae"/>
            <w:noProof/>
          </w:rPr>
          <w:t>3.2.1.</w:t>
        </w:r>
        <w:r w:rsidR="00F7314B">
          <w:rPr>
            <w:rFonts w:asciiTheme="minorHAnsi" w:eastAsiaTheme="minorEastAsia" w:hAnsiTheme="minorHAnsi" w:cstheme="minorBidi"/>
            <w:noProof/>
            <w:sz w:val="22"/>
            <w:szCs w:val="22"/>
            <w:lang w:eastAsia="bg-BG"/>
          </w:rPr>
          <w:tab/>
        </w:r>
        <w:r w:rsidR="00F7314B" w:rsidRPr="00943D1F">
          <w:rPr>
            <w:rStyle w:val="ae"/>
            <w:noProof/>
          </w:rPr>
          <w:t>Избор на софтуерен инструментариум и определяне процеса на разработка.</w:t>
        </w:r>
        <w:r w:rsidR="00F7314B">
          <w:rPr>
            <w:noProof/>
            <w:webHidden/>
          </w:rPr>
          <w:tab/>
        </w:r>
        <w:r>
          <w:rPr>
            <w:noProof/>
            <w:webHidden/>
          </w:rPr>
          <w:fldChar w:fldCharType="begin"/>
        </w:r>
        <w:r w:rsidR="00F7314B">
          <w:rPr>
            <w:noProof/>
            <w:webHidden/>
          </w:rPr>
          <w:instrText xml:space="preserve"> PAGEREF _Toc334353733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34" w:history="1">
        <w:r w:rsidR="00F7314B" w:rsidRPr="00943D1F">
          <w:rPr>
            <w:rStyle w:val="ae"/>
            <w:noProof/>
          </w:rPr>
          <w:t>3.2.2.</w:t>
        </w:r>
        <w:r w:rsidR="00F7314B">
          <w:rPr>
            <w:rFonts w:asciiTheme="minorHAnsi" w:eastAsiaTheme="minorEastAsia" w:hAnsiTheme="minorHAnsi" w:cstheme="minorBidi"/>
            <w:noProof/>
            <w:sz w:val="22"/>
            <w:szCs w:val="22"/>
            <w:lang w:eastAsia="bg-BG"/>
          </w:rPr>
          <w:tab/>
        </w:r>
        <w:r w:rsidR="00F7314B" w:rsidRPr="00943D1F">
          <w:rPr>
            <w:rStyle w:val="ae"/>
            <w:noProof/>
          </w:rPr>
          <w:t>Архитектурен модел</w:t>
        </w:r>
        <w:r w:rsidR="00F7314B">
          <w:rPr>
            <w:noProof/>
            <w:webHidden/>
          </w:rPr>
          <w:tab/>
        </w:r>
        <w:r>
          <w:rPr>
            <w:noProof/>
            <w:webHidden/>
          </w:rPr>
          <w:fldChar w:fldCharType="begin"/>
        </w:r>
        <w:r w:rsidR="00F7314B">
          <w:rPr>
            <w:noProof/>
            <w:webHidden/>
          </w:rPr>
          <w:instrText xml:space="preserve"> PAGEREF _Toc334353734 \h </w:instrText>
        </w:r>
        <w:r>
          <w:rPr>
            <w:noProof/>
            <w:webHidden/>
          </w:rPr>
        </w:r>
        <w:r>
          <w:rPr>
            <w:noProof/>
            <w:webHidden/>
          </w:rPr>
          <w:fldChar w:fldCharType="separate"/>
        </w:r>
        <w:r w:rsidR="00F7314B">
          <w:rPr>
            <w:noProof/>
            <w:webHidden/>
          </w:rPr>
          <w:t>112</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35" w:history="1">
        <w:r w:rsidR="00F7314B" w:rsidRPr="00943D1F">
          <w:rPr>
            <w:rStyle w:val="ae"/>
            <w:noProof/>
          </w:rPr>
          <w:t>3.2.3.</w:t>
        </w:r>
        <w:r w:rsidR="00F7314B">
          <w:rPr>
            <w:rFonts w:asciiTheme="minorHAnsi" w:eastAsiaTheme="minorEastAsia" w:hAnsiTheme="minorHAnsi" w:cstheme="minorBidi"/>
            <w:noProof/>
            <w:sz w:val="22"/>
            <w:szCs w:val="22"/>
            <w:lang w:eastAsia="bg-BG"/>
          </w:rPr>
          <w:tab/>
        </w:r>
        <w:r w:rsidR="00F7314B" w:rsidRPr="00943D1F">
          <w:rPr>
            <w:rStyle w:val="ae"/>
            <w:noProof/>
          </w:rPr>
          <w:t>Архитектурна организация на класовете</w:t>
        </w:r>
        <w:r w:rsidR="00F7314B">
          <w:rPr>
            <w:noProof/>
            <w:webHidden/>
          </w:rPr>
          <w:tab/>
        </w:r>
        <w:r>
          <w:rPr>
            <w:noProof/>
            <w:webHidden/>
          </w:rPr>
          <w:fldChar w:fldCharType="begin"/>
        </w:r>
        <w:r w:rsidR="00F7314B">
          <w:rPr>
            <w:noProof/>
            <w:webHidden/>
          </w:rPr>
          <w:instrText xml:space="preserve"> PAGEREF _Toc334353735 \h </w:instrText>
        </w:r>
        <w:r>
          <w:rPr>
            <w:noProof/>
            <w:webHidden/>
          </w:rPr>
        </w:r>
        <w:r>
          <w:rPr>
            <w:noProof/>
            <w:webHidden/>
          </w:rPr>
          <w:fldChar w:fldCharType="separate"/>
        </w:r>
        <w:r w:rsidR="00F7314B">
          <w:rPr>
            <w:noProof/>
            <w:webHidden/>
          </w:rPr>
          <w:t>114</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36" w:history="1">
        <w:r w:rsidR="00F7314B" w:rsidRPr="00943D1F">
          <w:rPr>
            <w:rStyle w:val="ae"/>
            <w:noProof/>
          </w:rPr>
          <w:t>3.2.4.</w:t>
        </w:r>
        <w:r w:rsidR="00F7314B">
          <w:rPr>
            <w:rFonts w:asciiTheme="minorHAnsi" w:eastAsiaTheme="minorEastAsia" w:hAnsiTheme="minorHAnsi" w:cstheme="minorBidi"/>
            <w:noProof/>
            <w:sz w:val="22"/>
            <w:szCs w:val="22"/>
            <w:lang w:eastAsia="bg-BG"/>
          </w:rPr>
          <w:tab/>
        </w:r>
        <w:r w:rsidR="00F7314B" w:rsidRPr="00943D1F">
          <w:rPr>
            <w:rStyle w:val="ae"/>
            <w:noProof/>
          </w:rPr>
          <w:t>Навигационен модел</w:t>
        </w:r>
        <w:r w:rsidR="00F7314B">
          <w:rPr>
            <w:noProof/>
            <w:webHidden/>
          </w:rPr>
          <w:tab/>
        </w:r>
        <w:r>
          <w:rPr>
            <w:noProof/>
            <w:webHidden/>
          </w:rPr>
          <w:fldChar w:fldCharType="begin"/>
        </w:r>
        <w:r w:rsidR="00F7314B">
          <w:rPr>
            <w:noProof/>
            <w:webHidden/>
          </w:rPr>
          <w:instrText xml:space="preserve"> PAGEREF _Toc334353736 \h </w:instrText>
        </w:r>
        <w:r>
          <w:rPr>
            <w:noProof/>
            <w:webHidden/>
          </w:rPr>
        </w:r>
        <w:r>
          <w:rPr>
            <w:noProof/>
            <w:webHidden/>
          </w:rPr>
          <w:fldChar w:fldCharType="separate"/>
        </w:r>
        <w:r w:rsidR="00F7314B">
          <w:rPr>
            <w:noProof/>
            <w:webHidden/>
          </w:rPr>
          <w:t>115</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37" w:history="1">
        <w:r w:rsidR="00F7314B" w:rsidRPr="00943D1F">
          <w:rPr>
            <w:rStyle w:val="ae"/>
            <w:noProof/>
          </w:rPr>
          <w:t>3.2.5.</w:t>
        </w:r>
        <w:r w:rsidR="00F7314B">
          <w:rPr>
            <w:rFonts w:asciiTheme="minorHAnsi" w:eastAsiaTheme="minorEastAsia" w:hAnsiTheme="minorHAnsi" w:cstheme="minorBidi"/>
            <w:noProof/>
            <w:sz w:val="22"/>
            <w:szCs w:val="22"/>
            <w:lang w:eastAsia="bg-BG"/>
          </w:rPr>
          <w:tab/>
        </w:r>
        <w:r w:rsidR="00F7314B" w:rsidRPr="00943D1F">
          <w:rPr>
            <w:rStyle w:val="ae"/>
            <w:noProof/>
          </w:rPr>
          <w:t>Алгоритми при реализацията на прототипа</w:t>
        </w:r>
        <w:r w:rsidR="00F7314B">
          <w:rPr>
            <w:noProof/>
            <w:webHidden/>
          </w:rPr>
          <w:tab/>
        </w:r>
        <w:r>
          <w:rPr>
            <w:noProof/>
            <w:webHidden/>
          </w:rPr>
          <w:fldChar w:fldCharType="begin"/>
        </w:r>
        <w:r w:rsidR="00F7314B">
          <w:rPr>
            <w:noProof/>
            <w:webHidden/>
          </w:rPr>
          <w:instrText xml:space="preserve"> PAGEREF _Toc334353737 \h </w:instrText>
        </w:r>
        <w:r>
          <w:rPr>
            <w:noProof/>
            <w:webHidden/>
          </w:rPr>
        </w:r>
        <w:r>
          <w:rPr>
            <w:noProof/>
            <w:webHidden/>
          </w:rPr>
          <w:fldChar w:fldCharType="separate"/>
        </w:r>
        <w:r w:rsidR="00F7314B">
          <w:rPr>
            <w:noProof/>
            <w:webHidden/>
          </w:rPr>
          <w:t>116</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38" w:history="1">
        <w:r w:rsidR="00F7314B" w:rsidRPr="00943D1F">
          <w:rPr>
            <w:rStyle w:val="ae"/>
            <w:noProof/>
          </w:rPr>
          <w:t>3.3.</w:t>
        </w:r>
        <w:r w:rsidR="00F7314B">
          <w:rPr>
            <w:rFonts w:asciiTheme="minorHAnsi" w:eastAsiaTheme="minorEastAsia" w:hAnsiTheme="minorHAnsi" w:cstheme="minorBidi"/>
            <w:noProof/>
            <w:sz w:val="22"/>
            <w:szCs w:val="22"/>
            <w:lang w:eastAsia="bg-BG"/>
          </w:rPr>
          <w:tab/>
        </w:r>
        <w:r w:rsidR="00F7314B" w:rsidRPr="00943D1F">
          <w:rPr>
            <w:rStyle w:val="ae"/>
            <w:noProof/>
          </w:rPr>
          <w:t>Примерни модели за композиране версионизирани обекти</w:t>
        </w:r>
        <w:r w:rsidR="00F7314B">
          <w:rPr>
            <w:noProof/>
            <w:webHidden/>
          </w:rPr>
          <w:tab/>
        </w:r>
        <w:r>
          <w:rPr>
            <w:noProof/>
            <w:webHidden/>
          </w:rPr>
          <w:fldChar w:fldCharType="begin"/>
        </w:r>
        <w:r w:rsidR="00F7314B">
          <w:rPr>
            <w:noProof/>
            <w:webHidden/>
          </w:rPr>
          <w:instrText xml:space="preserve"> PAGEREF _Toc334353738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39" w:history="1">
        <w:r w:rsidR="00F7314B" w:rsidRPr="00943D1F">
          <w:rPr>
            <w:rStyle w:val="ae"/>
            <w:noProof/>
          </w:rPr>
          <w:t>3.3.1.</w:t>
        </w:r>
        <w:r w:rsidR="00F7314B">
          <w:rPr>
            <w:rFonts w:asciiTheme="minorHAnsi" w:eastAsiaTheme="minorEastAsia" w:hAnsiTheme="minorHAnsi" w:cstheme="minorBidi"/>
            <w:noProof/>
            <w:sz w:val="22"/>
            <w:szCs w:val="22"/>
            <w:lang w:eastAsia="bg-BG"/>
          </w:rPr>
          <w:tab/>
        </w:r>
        <w:r w:rsidR="00F7314B" w:rsidRPr="00943D1F">
          <w:rPr>
            <w:rStyle w:val="ae"/>
            <w:noProof/>
          </w:rPr>
          <w:t>Примерен модел на същността „клас”</w:t>
        </w:r>
        <w:r w:rsidR="00F7314B">
          <w:rPr>
            <w:noProof/>
            <w:webHidden/>
          </w:rPr>
          <w:tab/>
        </w:r>
        <w:r>
          <w:rPr>
            <w:noProof/>
            <w:webHidden/>
          </w:rPr>
          <w:fldChar w:fldCharType="begin"/>
        </w:r>
        <w:r w:rsidR="00F7314B">
          <w:rPr>
            <w:noProof/>
            <w:webHidden/>
          </w:rPr>
          <w:instrText xml:space="preserve"> PAGEREF _Toc334353739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40" w:history="1">
        <w:r w:rsidR="00F7314B" w:rsidRPr="00943D1F">
          <w:rPr>
            <w:rStyle w:val="ae"/>
            <w:noProof/>
          </w:rPr>
          <w:t>3.3.2.</w:t>
        </w:r>
        <w:r w:rsidR="00F7314B">
          <w:rPr>
            <w:rFonts w:asciiTheme="minorHAnsi" w:eastAsiaTheme="minorEastAsia" w:hAnsiTheme="minorHAnsi" w:cstheme="minorBidi"/>
            <w:noProof/>
            <w:sz w:val="22"/>
            <w:szCs w:val="22"/>
            <w:lang w:eastAsia="bg-BG"/>
          </w:rPr>
          <w:tab/>
        </w:r>
        <w:r w:rsidR="00F7314B" w:rsidRPr="00943D1F">
          <w:rPr>
            <w:rStyle w:val="ae"/>
            <w:noProof/>
          </w:rPr>
          <w:t>Примерен модел на</w:t>
        </w:r>
        <w:r w:rsidR="00F7314B" w:rsidRPr="00943D1F">
          <w:rPr>
            <w:rStyle w:val="ae"/>
            <w:noProof/>
            <w:lang w:val="ru-RU"/>
          </w:rPr>
          <w:t xml:space="preserve"> </w:t>
        </w:r>
        <w:r w:rsidR="00F7314B" w:rsidRPr="00943D1F">
          <w:rPr>
            <w:rStyle w:val="ae"/>
            <w:noProof/>
          </w:rPr>
          <w:t>обектите в областта на тестирането</w:t>
        </w:r>
        <w:r w:rsidR="00F7314B">
          <w:rPr>
            <w:noProof/>
            <w:webHidden/>
          </w:rPr>
          <w:tab/>
        </w:r>
        <w:r>
          <w:rPr>
            <w:noProof/>
            <w:webHidden/>
          </w:rPr>
          <w:fldChar w:fldCharType="begin"/>
        </w:r>
        <w:r w:rsidR="00F7314B">
          <w:rPr>
            <w:noProof/>
            <w:webHidden/>
          </w:rPr>
          <w:instrText xml:space="preserve"> PAGEREF _Toc334353740 \h </w:instrText>
        </w:r>
        <w:r>
          <w:rPr>
            <w:noProof/>
            <w:webHidden/>
          </w:rPr>
        </w:r>
        <w:r>
          <w:rPr>
            <w:noProof/>
            <w:webHidden/>
          </w:rPr>
          <w:fldChar w:fldCharType="separate"/>
        </w:r>
        <w:r w:rsidR="00F7314B">
          <w:rPr>
            <w:noProof/>
            <w:webHidden/>
          </w:rPr>
          <w:t>123</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41" w:history="1">
        <w:r w:rsidR="00F7314B" w:rsidRPr="00943D1F">
          <w:rPr>
            <w:rStyle w:val="ae"/>
            <w:noProof/>
          </w:rPr>
          <w:t>3.4.</w:t>
        </w:r>
        <w:r w:rsidR="00F7314B">
          <w:rPr>
            <w:rFonts w:asciiTheme="minorHAnsi" w:eastAsiaTheme="minorEastAsia" w:hAnsiTheme="minorHAnsi" w:cstheme="minorBidi"/>
            <w:noProof/>
            <w:sz w:val="22"/>
            <w:szCs w:val="22"/>
            <w:lang w:eastAsia="bg-BG"/>
          </w:rPr>
          <w:tab/>
        </w:r>
        <w:r w:rsidR="00F7314B" w:rsidRPr="00943D1F">
          <w:rPr>
            <w:rStyle w:val="ae"/>
            <w:noProof/>
          </w:rPr>
          <w:t>Сравнителен анализ предимствата на моделите в прототипа</w:t>
        </w:r>
        <w:r w:rsidR="00F7314B">
          <w:rPr>
            <w:noProof/>
            <w:webHidden/>
          </w:rPr>
          <w:tab/>
        </w:r>
        <w:r>
          <w:rPr>
            <w:noProof/>
            <w:webHidden/>
          </w:rPr>
          <w:fldChar w:fldCharType="begin"/>
        </w:r>
        <w:r w:rsidR="00F7314B">
          <w:rPr>
            <w:noProof/>
            <w:webHidden/>
          </w:rPr>
          <w:instrText xml:space="preserve"> PAGEREF _Toc334353741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42" w:history="1">
        <w:r w:rsidR="00F7314B" w:rsidRPr="00943D1F">
          <w:rPr>
            <w:rStyle w:val="ae"/>
            <w:noProof/>
          </w:rPr>
          <w:t>3.4.1.</w:t>
        </w:r>
        <w:r w:rsidR="00F7314B">
          <w:rPr>
            <w:rFonts w:asciiTheme="minorHAnsi" w:eastAsiaTheme="minorEastAsia" w:hAnsiTheme="minorHAnsi" w:cstheme="minorBidi"/>
            <w:noProof/>
            <w:sz w:val="22"/>
            <w:szCs w:val="22"/>
            <w:lang w:eastAsia="bg-BG"/>
          </w:rPr>
          <w:tab/>
        </w:r>
        <w:r w:rsidR="00F7314B" w:rsidRPr="00943D1F">
          <w:rPr>
            <w:rStyle w:val="ae"/>
            <w:noProof/>
          </w:rPr>
          <w:t>Постановка на експеримента</w:t>
        </w:r>
        <w:r w:rsidR="00F7314B">
          <w:rPr>
            <w:noProof/>
            <w:webHidden/>
          </w:rPr>
          <w:tab/>
        </w:r>
        <w:r>
          <w:rPr>
            <w:noProof/>
            <w:webHidden/>
          </w:rPr>
          <w:fldChar w:fldCharType="begin"/>
        </w:r>
        <w:r w:rsidR="00F7314B">
          <w:rPr>
            <w:noProof/>
            <w:webHidden/>
          </w:rPr>
          <w:instrText xml:space="preserve"> PAGEREF _Toc334353742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43" w:history="1">
        <w:r w:rsidR="00F7314B" w:rsidRPr="00943D1F">
          <w:rPr>
            <w:rStyle w:val="ae"/>
            <w:noProof/>
          </w:rPr>
          <w:t>3.4.2.</w:t>
        </w:r>
        <w:r w:rsidR="00F7314B">
          <w:rPr>
            <w:rFonts w:asciiTheme="minorHAnsi" w:eastAsiaTheme="minorEastAsia" w:hAnsiTheme="minorHAnsi" w:cstheme="minorBidi"/>
            <w:noProof/>
            <w:sz w:val="22"/>
            <w:szCs w:val="22"/>
            <w:lang w:eastAsia="bg-BG"/>
          </w:rPr>
          <w:tab/>
        </w:r>
        <w:r w:rsidR="00F7314B" w:rsidRPr="00943D1F">
          <w:rPr>
            <w:rStyle w:val="ae"/>
            <w:noProof/>
          </w:rPr>
          <w:t>Решаване на задачата с използване на съществуващите системи и подходи</w:t>
        </w:r>
        <w:r w:rsidR="00F7314B">
          <w:rPr>
            <w:noProof/>
            <w:webHidden/>
          </w:rPr>
          <w:tab/>
        </w:r>
        <w:r>
          <w:rPr>
            <w:noProof/>
            <w:webHidden/>
          </w:rPr>
          <w:fldChar w:fldCharType="begin"/>
        </w:r>
        <w:r w:rsidR="00F7314B">
          <w:rPr>
            <w:noProof/>
            <w:webHidden/>
          </w:rPr>
          <w:instrText xml:space="preserve"> PAGEREF _Toc334353743 \h </w:instrText>
        </w:r>
        <w:r>
          <w:rPr>
            <w:noProof/>
            <w:webHidden/>
          </w:rPr>
        </w:r>
        <w:r>
          <w:rPr>
            <w:noProof/>
            <w:webHidden/>
          </w:rPr>
          <w:fldChar w:fldCharType="separate"/>
        </w:r>
        <w:r w:rsidR="00F7314B">
          <w:rPr>
            <w:noProof/>
            <w:webHidden/>
          </w:rPr>
          <w:t>126</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44" w:history="1">
        <w:r w:rsidR="00F7314B" w:rsidRPr="00943D1F">
          <w:rPr>
            <w:rStyle w:val="ae"/>
            <w:noProof/>
          </w:rPr>
          <w:t>3.4.3.</w:t>
        </w:r>
        <w:r w:rsidR="00F7314B">
          <w:rPr>
            <w:rFonts w:asciiTheme="minorHAnsi" w:eastAsiaTheme="minorEastAsia" w:hAnsiTheme="minorHAnsi" w:cstheme="minorBidi"/>
            <w:noProof/>
            <w:sz w:val="22"/>
            <w:szCs w:val="22"/>
            <w:lang w:eastAsia="bg-BG"/>
          </w:rPr>
          <w:tab/>
        </w:r>
        <w:r w:rsidR="00F7314B" w:rsidRPr="00943D1F">
          <w:rPr>
            <w:rStyle w:val="ae"/>
            <w:noProof/>
          </w:rPr>
          <w:t>Решаване на задачата при използването на средствата и подхода на прототипа</w:t>
        </w:r>
        <w:r w:rsidR="00F7314B">
          <w:rPr>
            <w:noProof/>
            <w:webHidden/>
          </w:rPr>
          <w:tab/>
        </w:r>
        <w:r>
          <w:rPr>
            <w:noProof/>
            <w:webHidden/>
          </w:rPr>
          <w:fldChar w:fldCharType="begin"/>
        </w:r>
        <w:r w:rsidR="00F7314B">
          <w:rPr>
            <w:noProof/>
            <w:webHidden/>
          </w:rPr>
          <w:instrText xml:space="preserve"> PAGEREF _Toc334353744 \h </w:instrText>
        </w:r>
        <w:r>
          <w:rPr>
            <w:noProof/>
            <w:webHidden/>
          </w:rPr>
        </w:r>
        <w:r>
          <w:rPr>
            <w:noProof/>
            <w:webHidden/>
          </w:rPr>
          <w:fldChar w:fldCharType="separate"/>
        </w:r>
        <w:r w:rsidR="00F7314B">
          <w:rPr>
            <w:noProof/>
            <w:webHidden/>
          </w:rPr>
          <w:t>127</w:t>
        </w:r>
        <w:r>
          <w:rPr>
            <w:noProof/>
            <w:webHidden/>
          </w:rPr>
          <w:fldChar w:fldCharType="end"/>
        </w:r>
      </w:hyperlink>
    </w:p>
    <w:p w:rsidR="00F7314B" w:rsidRDefault="00973287">
      <w:pPr>
        <w:pStyle w:val="31"/>
        <w:rPr>
          <w:rFonts w:asciiTheme="minorHAnsi" w:eastAsiaTheme="minorEastAsia" w:hAnsiTheme="minorHAnsi" w:cstheme="minorBidi"/>
          <w:noProof/>
          <w:sz w:val="22"/>
          <w:szCs w:val="22"/>
          <w:lang w:eastAsia="bg-BG"/>
        </w:rPr>
      </w:pPr>
      <w:hyperlink w:anchor="_Toc334353745" w:history="1">
        <w:r w:rsidR="00F7314B" w:rsidRPr="00943D1F">
          <w:rPr>
            <w:rStyle w:val="ae"/>
            <w:noProof/>
          </w:rPr>
          <w:t>3.4.4.</w:t>
        </w:r>
        <w:r w:rsidR="00F7314B">
          <w:rPr>
            <w:rFonts w:asciiTheme="minorHAnsi" w:eastAsiaTheme="minorEastAsia" w:hAnsiTheme="minorHAnsi" w:cstheme="minorBidi"/>
            <w:noProof/>
            <w:sz w:val="22"/>
            <w:szCs w:val="22"/>
            <w:lang w:eastAsia="bg-BG"/>
          </w:rPr>
          <w:tab/>
        </w:r>
        <w:r w:rsidR="00F7314B" w:rsidRPr="00943D1F">
          <w:rPr>
            <w:rStyle w:val="ae"/>
            <w:noProof/>
          </w:rPr>
          <w:t>Сравнителен анализ резултатите то експериметна</w:t>
        </w:r>
        <w:r w:rsidR="00F7314B">
          <w:rPr>
            <w:noProof/>
            <w:webHidden/>
          </w:rPr>
          <w:tab/>
        </w:r>
        <w:r>
          <w:rPr>
            <w:noProof/>
            <w:webHidden/>
          </w:rPr>
          <w:fldChar w:fldCharType="begin"/>
        </w:r>
        <w:r w:rsidR="00F7314B">
          <w:rPr>
            <w:noProof/>
            <w:webHidden/>
          </w:rPr>
          <w:instrText xml:space="preserve"> PAGEREF _Toc334353745 \h </w:instrText>
        </w:r>
        <w:r>
          <w:rPr>
            <w:noProof/>
            <w:webHidden/>
          </w:rPr>
        </w:r>
        <w:r>
          <w:rPr>
            <w:noProof/>
            <w:webHidden/>
          </w:rPr>
          <w:fldChar w:fldCharType="separate"/>
        </w:r>
        <w:r w:rsidR="00F7314B">
          <w:rPr>
            <w:noProof/>
            <w:webHidden/>
          </w:rPr>
          <w:t>129</w:t>
        </w:r>
        <w:r>
          <w:rPr>
            <w:noProof/>
            <w:webHidden/>
          </w:rPr>
          <w:fldChar w:fldCharType="end"/>
        </w:r>
      </w:hyperlink>
    </w:p>
    <w:p w:rsidR="00F7314B" w:rsidRDefault="00973287">
      <w:pPr>
        <w:pStyle w:val="21"/>
        <w:rPr>
          <w:rFonts w:asciiTheme="minorHAnsi" w:eastAsiaTheme="minorEastAsia" w:hAnsiTheme="minorHAnsi" w:cstheme="minorBidi"/>
          <w:noProof/>
          <w:sz w:val="22"/>
          <w:szCs w:val="22"/>
          <w:lang w:eastAsia="bg-BG"/>
        </w:rPr>
      </w:pPr>
      <w:hyperlink w:anchor="_Toc334353746" w:history="1">
        <w:r w:rsidR="00F7314B" w:rsidRPr="00943D1F">
          <w:rPr>
            <w:rStyle w:val="ae"/>
            <w:noProof/>
          </w:rPr>
          <w:t>3.5.</w:t>
        </w:r>
        <w:r w:rsidR="00F7314B">
          <w:rPr>
            <w:rFonts w:asciiTheme="minorHAnsi" w:eastAsiaTheme="minorEastAsia" w:hAnsiTheme="minorHAnsi" w:cstheme="minorBidi"/>
            <w:noProof/>
            <w:sz w:val="22"/>
            <w:szCs w:val="22"/>
            <w:lang w:eastAsia="bg-BG"/>
          </w:rPr>
          <w:tab/>
        </w:r>
        <w:r w:rsidR="00F7314B" w:rsidRPr="00943D1F">
          <w:rPr>
            <w:rStyle w:val="ae"/>
            <w:noProof/>
          </w:rPr>
          <w:t>Изводи</w:t>
        </w:r>
        <w:r w:rsidR="00F7314B">
          <w:rPr>
            <w:noProof/>
            <w:webHidden/>
          </w:rPr>
          <w:tab/>
        </w:r>
        <w:r>
          <w:rPr>
            <w:noProof/>
            <w:webHidden/>
          </w:rPr>
          <w:fldChar w:fldCharType="begin"/>
        </w:r>
        <w:r w:rsidR="00F7314B">
          <w:rPr>
            <w:noProof/>
            <w:webHidden/>
          </w:rPr>
          <w:instrText xml:space="preserve"> PAGEREF _Toc334353746 \h </w:instrText>
        </w:r>
        <w:r>
          <w:rPr>
            <w:noProof/>
            <w:webHidden/>
          </w:rPr>
        </w:r>
        <w:r>
          <w:rPr>
            <w:noProof/>
            <w:webHidden/>
          </w:rPr>
          <w:fldChar w:fldCharType="separate"/>
        </w:r>
        <w:r w:rsidR="00F7314B">
          <w:rPr>
            <w:noProof/>
            <w:webHidden/>
          </w:rPr>
          <w:t>130</w:t>
        </w:r>
        <w:r>
          <w:rPr>
            <w:noProof/>
            <w:webHidden/>
          </w:rPr>
          <w:fldChar w:fldCharType="end"/>
        </w:r>
      </w:hyperlink>
    </w:p>
    <w:p w:rsidR="00F7314B" w:rsidRDefault="00973287">
      <w:pPr>
        <w:pStyle w:val="11"/>
        <w:rPr>
          <w:rFonts w:asciiTheme="minorHAnsi" w:eastAsiaTheme="minorEastAsia" w:hAnsiTheme="minorHAnsi" w:cstheme="minorBidi"/>
          <w:b w:val="0"/>
          <w:noProof/>
          <w:sz w:val="22"/>
          <w:szCs w:val="22"/>
          <w:lang w:eastAsia="bg-BG"/>
        </w:rPr>
      </w:pPr>
      <w:hyperlink w:anchor="_Toc334353747" w:history="1">
        <w:r w:rsidR="00F7314B" w:rsidRPr="00943D1F">
          <w:rPr>
            <w:rStyle w:val="ae"/>
            <w:noProof/>
          </w:rPr>
          <w:t>Заключение</w:t>
        </w:r>
        <w:r w:rsidR="00F7314B">
          <w:rPr>
            <w:noProof/>
            <w:webHidden/>
          </w:rPr>
          <w:tab/>
        </w:r>
        <w:r>
          <w:rPr>
            <w:noProof/>
            <w:webHidden/>
          </w:rPr>
          <w:fldChar w:fldCharType="begin"/>
        </w:r>
        <w:r w:rsidR="00F7314B">
          <w:rPr>
            <w:noProof/>
            <w:webHidden/>
          </w:rPr>
          <w:instrText xml:space="preserve"> PAGEREF _Toc334353747 \h </w:instrText>
        </w:r>
        <w:r>
          <w:rPr>
            <w:noProof/>
            <w:webHidden/>
          </w:rPr>
        </w:r>
        <w:r>
          <w:rPr>
            <w:noProof/>
            <w:webHidden/>
          </w:rPr>
          <w:fldChar w:fldCharType="separate"/>
        </w:r>
        <w:r w:rsidR="00F7314B">
          <w:rPr>
            <w:noProof/>
            <w:webHidden/>
          </w:rPr>
          <w:t>131</w:t>
        </w:r>
        <w:r>
          <w:rPr>
            <w:noProof/>
            <w:webHidden/>
          </w:rPr>
          <w:fldChar w:fldCharType="end"/>
        </w:r>
      </w:hyperlink>
    </w:p>
    <w:p w:rsidR="00F7314B" w:rsidRDefault="00973287">
      <w:pPr>
        <w:pStyle w:val="11"/>
        <w:rPr>
          <w:rFonts w:asciiTheme="minorHAnsi" w:eastAsiaTheme="minorEastAsia" w:hAnsiTheme="minorHAnsi" w:cstheme="minorBidi"/>
          <w:b w:val="0"/>
          <w:noProof/>
          <w:sz w:val="22"/>
          <w:szCs w:val="22"/>
          <w:lang w:eastAsia="bg-BG"/>
        </w:rPr>
      </w:pPr>
      <w:hyperlink w:anchor="_Toc334353748" w:history="1">
        <w:r w:rsidR="00F7314B" w:rsidRPr="00943D1F">
          <w:rPr>
            <w:rStyle w:val="ae"/>
            <w:noProof/>
          </w:rPr>
          <w:t>Литература</w:t>
        </w:r>
        <w:r w:rsidR="00F7314B">
          <w:rPr>
            <w:noProof/>
            <w:webHidden/>
          </w:rPr>
          <w:tab/>
        </w:r>
        <w:r>
          <w:rPr>
            <w:noProof/>
            <w:webHidden/>
          </w:rPr>
          <w:fldChar w:fldCharType="begin"/>
        </w:r>
        <w:r w:rsidR="00F7314B">
          <w:rPr>
            <w:noProof/>
            <w:webHidden/>
          </w:rPr>
          <w:instrText xml:space="preserve"> PAGEREF _Toc334353748 \h </w:instrText>
        </w:r>
        <w:r>
          <w:rPr>
            <w:noProof/>
            <w:webHidden/>
          </w:rPr>
        </w:r>
        <w:r>
          <w:rPr>
            <w:noProof/>
            <w:webHidden/>
          </w:rPr>
          <w:fldChar w:fldCharType="separate"/>
        </w:r>
        <w:r w:rsidR="00F7314B">
          <w:rPr>
            <w:noProof/>
            <w:webHidden/>
          </w:rPr>
          <w:t>132</w:t>
        </w:r>
        <w:r>
          <w:rPr>
            <w:noProof/>
            <w:webHidden/>
          </w:rPr>
          <w:fldChar w:fldCharType="end"/>
        </w:r>
      </w:hyperlink>
    </w:p>
    <w:p w:rsidR="00F7314B" w:rsidRDefault="00973287">
      <w:pPr>
        <w:pStyle w:val="11"/>
        <w:rPr>
          <w:rFonts w:asciiTheme="minorHAnsi" w:eastAsiaTheme="minorEastAsia" w:hAnsiTheme="minorHAnsi" w:cstheme="minorBidi"/>
          <w:b w:val="0"/>
          <w:noProof/>
          <w:sz w:val="22"/>
          <w:szCs w:val="22"/>
          <w:lang w:eastAsia="bg-BG"/>
        </w:rPr>
      </w:pPr>
      <w:hyperlink w:anchor="_Toc334353749" w:history="1">
        <w:r w:rsidR="00F7314B">
          <w:rPr>
            <w:rFonts w:asciiTheme="minorHAnsi" w:eastAsiaTheme="minorEastAsia" w:hAnsiTheme="minorHAnsi" w:cstheme="minorBidi"/>
            <w:b w:val="0"/>
            <w:noProof/>
            <w:sz w:val="22"/>
            <w:szCs w:val="22"/>
            <w:lang w:eastAsia="bg-BG"/>
          </w:rPr>
          <w:tab/>
        </w:r>
        <w:r w:rsidR="00F7314B" w:rsidRPr="00943D1F">
          <w:rPr>
            <w:rStyle w:val="ae"/>
            <w:noProof/>
          </w:rPr>
          <w:t>Приложение 1 – Описание модела на данните</w:t>
        </w:r>
        <w:r w:rsidR="00F7314B">
          <w:rPr>
            <w:noProof/>
            <w:webHidden/>
          </w:rPr>
          <w:tab/>
        </w:r>
        <w:r>
          <w:rPr>
            <w:noProof/>
            <w:webHidden/>
          </w:rPr>
          <w:fldChar w:fldCharType="begin"/>
        </w:r>
        <w:r w:rsidR="00F7314B">
          <w:rPr>
            <w:noProof/>
            <w:webHidden/>
          </w:rPr>
          <w:instrText xml:space="preserve"> PAGEREF _Toc334353749 \h </w:instrText>
        </w:r>
        <w:r>
          <w:rPr>
            <w:noProof/>
            <w:webHidden/>
          </w:rPr>
        </w:r>
        <w:r>
          <w:rPr>
            <w:noProof/>
            <w:webHidden/>
          </w:rPr>
          <w:fldChar w:fldCharType="separate"/>
        </w:r>
        <w:r w:rsidR="00F7314B">
          <w:rPr>
            <w:noProof/>
            <w:webHidden/>
          </w:rPr>
          <w:t>146</w:t>
        </w:r>
        <w:r>
          <w:rPr>
            <w:noProof/>
            <w:webHidden/>
          </w:rPr>
          <w:fldChar w:fldCharType="end"/>
        </w:r>
      </w:hyperlink>
    </w:p>
    <w:p w:rsidR="00F7314B" w:rsidRDefault="00973287">
      <w:pPr>
        <w:pStyle w:val="11"/>
        <w:rPr>
          <w:rFonts w:asciiTheme="minorHAnsi" w:eastAsiaTheme="minorEastAsia" w:hAnsiTheme="minorHAnsi" w:cstheme="minorBidi"/>
          <w:b w:val="0"/>
          <w:noProof/>
          <w:sz w:val="22"/>
          <w:szCs w:val="22"/>
          <w:lang w:eastAsia="bg-BG"/>
        </w:rPr>
      </w:pPr>
      <w:hyperlink w:anchor="_Toc334353750" w:history="1">
        <w:r w:rsidR="00F7314B">
          <w:rPr>
            <w:rFonts w:asciiTheme="minorHAnsi" w:eastAsiaTheme="minorEastAsia" w:hAnsiTheme="minorHAnsi" w:cstheme="minorBidi"/>
            <w:b w:val="0"/>
            <w:noProof/>
            <w:sz w:val="22"/>
            <w:szCs w:val="22"/>
            <w:lang w:eastAsia="bg-BG"/>
          </w:rPr>
          <w:tab/>
        </w:r>
        <w:r w:rsidR="00F7314B" w:rsidRPr="00943D1F">
          <w:rPr>
            <w:rStyle w:val="ae"/>
            <w:noProof/>
          </w:rPr>
          <w:t>Приложение 2 – Списък на дефинициите,  правилата и следствията</w:t>
        </w:r>
        <w:r w:rsidR="00F7314B">
          <w:rPr>
            <w:noProof/>
            <w:webHidden/>
          </w:rPr>
          <w:tab/>
        </w:r>
        <w:r>
          <w:rPr>
            <w:noProof/>
            <w:webHidden/>
          </w:rPr>
          <w:fldChar w:fldCharType="begin"/>
        </w:r>
        <w:r w:rsidR="00F7314B">
          <w:rPr>
            <w:noProof/>
            <w:webHidden/>
          </w:rPr>
          <w:instrText xml:space="preserve"> PAGEREF _Toc334353750 \h </w:instrText>
        </w:r>
        <w:r>
          <w:rPr>
            <w:noProof/>
            <w:webHidden/>
          </w:rPr>
        </w:r>
        <w:r>
          <w:rPr>
            <w:noProof/>
            <w:webHidden/>
          </w:rPr>
          <w:fldChar w:fldCharType="separate"/>
        </w:r>
        <w:r w:rsidR="00F7314B">
          <w:rPr>
            <w:noProof/>
            <w:webHidden/>
          </w:rPr>
          <w:t>152</w:t>
        </w:r>
        <w:r>
          <w:rPr>
            <w:noProof/>
            <w:webHidden/>
          </w:rPr>
          <w:fldChar w:fldCharType="end"/>
        </w:r>
      </w:hyperlink>
    </w:p>
    <w:p w:rsidR="00B21A33" w:rsidRPr="009909AB" w:rsidRDefault="00973287" w:rsidP="00B21A33">
      <w:r w:rsidRPr="009909AB">
        <w:fldChar w:fldCharType="end"/>
      </w:r>
    </w:p>
    <w:p w:rsidR="00B21A33" w:rsidRPr="009909AB" w:rsidRDefault="00B21A33" w:rsidP="00B21A33">
      <w:pPr>
        <w:pStyle w:val="1"/>
        <w:numPr>
          <w:ilvl w:val="0"/>
          <w:numId w:val="0"/>
        </w:numPr>
      </w:pPr>
      <w:bookmarkStart w:id="6" w:name="_Toc285463775"/>
      <w:bookmarkStart w:id="7" w:name="_Toc286999503"/>
      <w:bookmarkStart w:id="8" w:name="_Toc334353676"/>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 xml:space="preserve">Формулирани са основните резултати в рамката на дисертацията. Посочени са някои </w:t>
      </w:r>
      <w:r w:rsidR="00057A31">
        <w:lastRenderedPageBreak/>
        <w:t>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B00C81">
      <w:pPr>
        <w:pStyle w:val="af4"/>
        <w:numPr>
          <w:ilvl w:val="0"/>
          <w:numId w:val="25"/>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B00C81">
      <w:pPr>
        <w:pStyle w:val="af4"/>
        <w:numPr>
          <w:ilvl w:val="0"/>
          <w:numId w:val="25"/>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B00C81">
      <w:pPr>
        <w:pStyle w:val="af4"/>
        <w:numPr>
          <w:ilvl w:val="0"/>
          <w:numId w:val="25"/>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B00C81">
      <w:pPr>
        <w:pStyle w:val="af4"/>
        <w:numPr>
          <w:ilvl w:val="0"/>
          <w:numId w:val="25"/>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B00C81">
      <w:pPr>
        <w:pStyle w:val="af4"/>
        <w:numPr>
          <w:ilvl w:val="0"/>
          <w:numId w:val="25"/>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B00C81">
      <w:pPr>
        <w:pStyle w:val="af4"/>
        <w:numPr>
          <w:ilvl w:val="0"/>
          <w:numId w:val="25"/>
        </w:numPr>
        <w:ind w:left="1276"/>
      </w:pPr>
      <w:r w:rsidRPr="009909AB">
        <w:lastRenderedPageBreak/>
        <w:t>Да се докаже повишаване на ефективността при разработването на софтуерни продукти при разработените модели.</w:t>
      </w:r>
    </w:p>
    <w:p w:rsidR="00CA47B5" w:rsidRPr="009909AB" w:rsidRDefault="00CA47B5" w:rsidP="00B21A33"/>
    <w:p w:rsidR="00B21A33" w:rsidRPr="009909AB" w:rsidRDefault="00B21A33" w:rsidP="00B21A33">
      <w:pPr>
        <w:pStyle w:val="1"/>
        <w:ind w:left="0" w:firstLine="0"/>
      </w:pPr>
      <w:bookmarkStart w:id="10" w:name="_Toc285463776"/>
      <w:bookmarkStart w:id="11" w:name="_Toc286999505"/>
      <w:bookmarkStart w:id="12" w:name="_Toc33435367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2"/>
        <w:ind w:firstLine="0"/>
      </w:pPr>
      <w:bookmarkStart w:id="17" w:name="_Toc334353678"/>
      <w:r w:rsidRPr="009909AB">
        <w:lastRenderedPageBreak/>
        <w:t>Място на управлението на версии</w:t>
      </w:r>
      <w:bookmarkEnd w:id="13"/>
      <w:bookmarkEnd w:id="14"/>
      <w:bookmarkEnd w:id="15"/>
      <w:bookmarkEnd w:id="17"/>
    </w:p>
    <w:p w:rsidR="00B21A33" w:rsidRPr="009909AB" w:rsidRDefault="00F259D0" w:rsidP="00B21A33">
      <w:pPr>
        <w:pStyle w:val="3"/>
        <w:ind w:firstLine="0"/>
      </w:pPr>
      <w:bookmarkStart w:id="18" w:name="_Toc286999507"/>
      <w:bookmarkStart w:id="19" w:name="_Toc33435367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w:t>
      </w:r>
      <w:r w:rsidR="00597232">
        <w:t>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w:t>
      </w:r>
      <w:r w:rsidR="00597232">
        <w:t>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w:t>
      </w:r>
      <w:r w:rsidR="00597232">
        <w:t xml:space="preserve">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pt;height:251.65pt" o:ole="">
            <v:imagedata r:id="rId9" o:title=""/>
          </v:shape>
          <o:OLEObject Type="Embed" ProgID="Visio.Drawing.11" ShapeID="_x0000_i1025" DrawAspect="Content" ObjectID="_1408539088" r:id="rId10"/>
        </w:object>
      </w:r>
    </w:p>
    <w:p w:rsidR="00B21A33" w:rsidRPr="009909AB" w:rsidRDefault="00B21A33" w:rsidP="00B21A33">
      <w:pPr>
        <w:pStyle w:val="a7"/>
        <w:jc w:val="both"/>
      </w:pPr>
      <w:bookmarkStart w:id="20" w:name="_Ref315681040"/>
      <w:bookmarkStart w:id="21" w:name="_Ref315681036"/>
      <w:r w:rsidRPr="009909AB">
        <w:t xml:space="preserve">Фиг. </w:t>
      </w:r>
      <w:r w:rsidR="00973287" w:rsidRPr="009909AB">
        <w:fldChar w:fldCharType="begin"/>
      </w:r>
      <w:r w:rsidR="00B765A7" w:rsidRPr="009909AB">
        <w:instrText xml:space="preserve"> SEQ Фиг. \* ARABIC </w:instrText>
      </w:r>
      <w:r w:rsidR="00973287" w:rsidRPr="009909AB">
        <w:fldChar w:fldCharType="separate"/>
      </w:r>
      <w:r w:rsidR="00031E9A">
        <w:rPr>
          <w:noProof/>
        </w:rPr>
        <w:t>1</w:t>
      </w:r>
      <w:r w:rsidR="00973287"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25pt;height:196.05pt" o:ole="">
            <v:imagedata r:id="rId11" o:title=""/>
          </v:shape>
          <o:OLEObject Type="Embed" ProgID="Visio.Drawing.11" ShapeID="_x0000_i1026" DrawAspect="Content" ObjectID="_1408539089" r:id="rId12"/>
        </w:object>
      </w:r>
    </w:p>
    <w:p w:rsidR="00B21A33" w:rsidRPr="009909AB" w:rsidRDefault="00B21A33" w:rsidP="00B21A33">
      <w:pPr>
        <w:pStyle w:val="a7"/>
        <w:jc w:val="both"/>
      </w:pPr>
      <w:r w:rsidRPr="009909AB">
        <w:t xml:space="preserve">Фиг. </w:t>
      </w:r>
      <w:r w:rsidR="00973287" w:rsidRPr="009909AB">
        <w:fldChar w:fldCharType="begin"/>
      </w:r>
      <w:r w:rsidR="00B765A7" w:rsidRPr="009909AB">
        <w:instrText xml:space="preserve"> SEQ Фиг. \* ARABIC </w:instrText>
      </w:r>
      <w:r w:rsidR="00973287" w:rsidRPr="009909AB">
        <w:fldChar w:fldCharType="separate"/>
      </w:r>
      <w:r w:rsidR="00031E9A">
        <w:rPr>
          <w:noProof/>
        </w:rPr>
        <w:t>2</w:t>
      </w:r>
      <w:r w:rsidR="00973287"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G319].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G332].</w:t>
      </w:r>
    </w:p>
    <w:p w:rsidR="007C15BC" w:rsidRPr="009909AB" w:rsidRDefault="0097520F" w:rsidP="007C15BC">
      <w:r>
        <w:lastRenderedPageBreak/>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G383, 03:26]</w:t>
      </w:r>
      <w:r w:rsidR="007C15BC">
        <w:t xml:space="preserve">. </w:t>
      </w:r>
    </w:p>
    <w:p w:rsidR="00B21A33" w:rsidRPr="009909AB" w:rsidRDefault="00B21A33" w:rsidP="00B21A33">
      <w:pPr>
        <w:pStyle w:val="3"/>
        <w:widowControl w:val="0"/>
        <w:numPr>
          <w:ilvl w:val="2"/>
          <w:numId w:val="0"/>
        </w:numPr>
        <w:tabs>
          <w:tab w:val="num" w:pos="1440"/>
        </w:tabs>
        <w:suppressAutoHyphens/>
        <w:spacing w:after="283"/>
        <w:ind w:left="1440" w:right="85"/>
      </w:pPr>
      <w:bookmarkStart w:id="22" w:name="_Toc280886702"/>
      <w:bookmarkStart w:id="23" w:name="_Toc286999508"/>
      <w:bookmarkStart w:id="24" w:name="_Toc334353680"/>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B21A33">
      <w:pPr>
        <w:numPr>
          <w:ilvl w:val="0"/>
          <w:numId w:val="2"/>
        </w:numPr>
        <w:ind w:left="900" w:firstLine="0"/>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B21A33">
      <w:pPr>
        <w:numPr>
          <w:ilvl w:val="0"/>
          <w:numId w:val="2"/>
        </w:numPr>
        <w:ind w:left="900" w:firstLine="0"/>
      </w:pPr>
      <w:r w:rsidRPr="009909AB">
        <w:t>Уики системите [G342, G343, G344]</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B21A33">
      <w:pPr>
        <w:numPr>
          <w:ilvl w:val="0"/>
          <w:numId w:val="2"/>
        </w:numPr>
        <w:ind w:left="900" w:firstLine="0"/>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L5]</w:t>
      </w:r>
      <w:r w:rsidR="00AC2DE7">
        <w:t>.</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00AC2DE7">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L6]:</w:t>
      </w:r>
    </w:p>
    <w:p w:rsidR="00B21A33" w:rsidRPr="009909AB" w:rsidRDefault="00B21A33" w:rsidP="00AA65CA">
      <w:pPr>
        <w:numPr>
          <w:ilvl w:val="1"/>
          <w:numId w:val="9"/>
        </w:numPr>
        <w:tabs>
          <w:tab w:val="clear" w:pos="2291"/>
          <w:tab w:val="num" w:pos="1620"/>
        </w:tabs>
        <w:ind w:left="1260" w:firstLine="0"/>
      </w:pPr>
      <w:r w:rsidRPr="009909AB">
        <w:t>Управление на метаданни, съдържащи данни за ав</w:t>
      </w:r>
      <w:r w:rsidR="00AC2DE7">
        <w:t>тора, дата на създаване и др.</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3"/>
        <w:ind w:firstLine="0"/>
      </w:pPr>
      <w:bookmarkStart w:id="26" w:name="_Toc286999509"/>
      <w:bookmarkStart w:id="27" w:name="_Toc33435368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514A0F">
        <w:t>Дарт</w:t>
      </w:r>
      <w:r w:rsidRPr="009909AB">
        <w:t xml:space="preserve"> [G222],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lastRenderedPageBreak/>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 включващо оптималното управлени</w:t>
      </w:r>
      <w:r w:rsidR="00827300">
        <w:t>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Pr="009909AB">
        <w:t xml:space="preserve"> водещи. На </w:t>
      </w:r>
      <w:r w:rsidR="00973287" w:rsidRPr="009909AB">
        <w:fldChar w:fldCharType="begin"/>
      </w:r>
      <w:r w:rsidRPr="009909AB">
        <w:instrText xml:space="preserve"> REF _Ref261854946 \h </w:instrText>
      </w:r>
      <w:r w:rsidR="00973287" w:rsidRPr="009909AB">
        <w:fldChar w:fldCharType="separate"/>
      </w:r>
      <w:r w:rsidR="002246FA" w:rsidRPr="009909AB">
        <w:t xml:space="preserve">Фиг. </w:t>
      </w:r>
      <w:r w:rsidR="002246FA">
        <w:rPr>
          <w:noProof/>
        </w:rPr>
        <w:t>3</w:t>
      </w:r>
      <w:r w:rsidR="00973287"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w:t>
      </w:r>
      <w:r w:rsidR="002246FA">
        <w:t>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B21A33">
      <w:pPr>
        <w:numPr>
          <w:ilvl w:val="0"/>
          <w:numId w:val="2"/>
        </w:numPr>
        <w:tabs>
          <w:tab w:val="clear" w:pos="1571"/>
          <w:tab w:val="num" w:pos="1260"/>
        </w:tabs>
        <w:ind w:left="900" w:firstLine="0"/>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a7"/>
      </w:pPr>
      <w:r w:rsidRPr="009909AB">
        <w:object w:dxaOrig="7944" w:dyaOrig="8113">
          <v:shape id="_x0000_i1027" type="#_x0000_t75" style="width:399.2pt;height:406.35pt" o:ole="">
            <v:imagedata r:id="rId13" o:title=""/>
          </v:shape>
          <o:OLEObject Type="Embed" ProgID="Visio.Drawing.11" ShapeID="_x0000_i1027" DrawAspect="Content" ObjectID="_1408539090" r:id="rId14"/>
        </w:object>
      </w:r>
    </w:p>
    <w:p w:rsidR="00B21A33" w:rsidRPr="009909AB" w:rsidRDefault="00B21A33" w:rsidP="00B21A33">
      <w:pPr>
        <w:pStyle w:val="a7"/>
      </w:pPr>
      <w:bookmarkStart w:id="28" w:name="_Ref261854946"/>
      <w:r w:rsidRPr="009909AB">
        <w:t xml:space="preserve">Фиг. </w:t>
      </w:r>
      <w:r w:rsidR="00973287" w:rsidRPr="009909AB">
        <w:fldChar w:fldCharType="begin"/>
      </w:r>
      <w:r w:rsidR="00B765A7" w:rsidRPr="009909AB">
        <w:instrText xml:space="preserve"> SEQ Фиг. \* ARABIC </w:instrText>
      </w:r>
      <w:r w:rsidR="00973287" w:rsidRPr="009909AB">
        <w:fldChar w:fldCharType="separate"/>
      </w:r>
      <w:r w:rsidR="00031E9A">
        <w:rPr>
          <w:noProof/>
        </w:rPr>
        <w:t>3</w:t>
      </w:r>
      <w:r w:rsidR="00973287"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w:t>
      </w:r>
      <w:r w:rsidRPr="009909AB">
        <w:lastRenderedPageBreak/>
        <w:t>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3"/>
        <w:ind w:firstLine="0"/>
      </w:pPr>
      <w:bookmarkStart w:id="31" w:name="_Toc286999510"/>
      <w:bookmarkStart w:id="32" w:name="_Toc33435368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 xml:space="preserve">В своята книга Беллаждио [G319]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973287" w:rsidRPr="009909AB">
        <w:fldChar w:fldCharType="begin"/>
      </w:r>
      <w:r w:rsidRPr="009909AB">
        <w:instrText xml:space="preserve"> REF _Ref271103668 \h </w:instrText>
      </w:r>
      <w:r w:rsidR="00973287" w:rsidRPr="009909AB">
        <w:fldChar w:fldCharType="separate"/>
      </w:r>
      <w:r w:rsidRPr="009909AB">
        <w:t xml:space="preserve">Фиг. </w:t>
      </w:r>
      <w:r w:rsidRPr="009909AB">
        <w:rPr>
          <w:noProof/>
        </w:rPr>
        <w:t>4</w:t>
      </w:r>
      <w:r w:rsidR="00973287" w:rsidRPr="009909AB">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 xml:space="preserve">а </w:t>
      </w:r>
      <w:r w:rsidRPr="009909AB">
        <w:lastRenderedPageBreak/>
        <w:t>унифицирано управление на промените. Прави впечатление, че в представения модел липсва фазата на управление на качеството над 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B21A33">
      <w:pPr>
        <w:pStyle w:val="a7"/>
      </w:pPr>
      <w:r w:rsidRPr="009909AB">
        <w:object w:dxaOrig="9409" w:dyaOrig="9976">
          <v:shape id="_x0000_i1028" type="#_x0000_t75" style="width:454.1pt;height:480.5pt" o:ole="">
            <v:imagedata r:id="rId15" o:title=""/>
          </v:shape>
          <o:OLEObject Type="Embed" ProgID="Visio.Drawing.11" ShapeID="_x0000_i1028" DrawAspect="Content" ObjectID="_1408539091" r:id="rId16"/>
        </w:object>
      </w:r>
      <w:r w:rsidR="00B21A33" w:rsidRPr="009909AB">
        <w:t xml:space="preserve">Фиг. </w:t>
      </w:r>
      <w:r w:rsidR="00973287" w:rsidRPr="009909AB">
        <w:fldChar w:fldCharType="begin"/>
      </w:r>
      <w:r w:rsidR="00B765A7" w:rsidRPr="009909AB">
        <w:instrText xml:space="preserve"> SEQ Фиг. \* ARABIC </w:instrText>
      </w:r>
      <w:r w:rsidR="00973287" w:rsidRPr="009909AB">
        <w:fldChar w:fldCharType="separate"/>
      </w:r>
      <w:r w:rsidR="00031E9A">
        <w:rPr>
          <w:noProof/>
        </w:rPr>
        <w:t>4</w:t>
      </w:r>
      <w:r w:rsidR="00973287"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2"/>
        <w:tabs>
          <w:tab w:val="num" w:pos="576"/>
        </w:tabs>
        <w:spacing w:before="360" w:line="240" w:lineRule="auto"/>
        <w:ind w:left="576" w:firstLine="0"/>
      </w:pPr>
      <w:bookmarkStart w:id="35" w:name="_Toc286999511"/>
      <w:bookmarkStart w:id="36" w:name="_Toc33435368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 xml:space="preserve">анализ на </w:t>
      </w:r>
      <w:r w:rsidR="00984FA0">
        <w:lastRenderedPageBreak/>
        <w:t>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34353684"/>
      <w:r w:rsidRPr="009909AB">
        <w:t>Модел на извличане</w:t>
      </w:r>
      <w:r w:rsidR="00721F0A">
        <w:rPr>
          <w:lang w:val="en-US"/>
        </w:rPr>
        <w:t xml:space="preserve"> </w:t>
      </w:r>
      <w:r w:rsidRPr="009909AB">
        <w:t>/</w:t>
      </w:r>
      <w:r w:rsidR="00721F0A">
        <w:rPr>
          <w:lang w:val="en-US"/>
        </w:rPr>
        <w:t xml:space="preserve"> </w:t>
      </w:r>
      <w:r w:rsidRPr="009909AB">
        <w:t>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3"/>
        <w:widowControl w:val="0"/>
        <w:tabs>
          <w:tab w:val="num" w:pos="1440"/>
        </w:tabs>
        <w:suppressAutoHyphens/>
        <w:spacing w:after="283" w:line="240" w:lineRule="auto"/>
        <w:ind w:left="1440" w:right="85" w:firstLine="0"/>
      </w:pPr>
      <w:bookmarkStart w:id="42" w:name="_Toc280886711"/>
      <w:bookmarkStart w:id="43" w:name="_Toc286999513"/>
      <w:bookmarkStart w:id="44" w:name="_Toc33435368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a7"/>
      </w:pPr>
      <w:r w:rsidRPr="009909AB">
        <w:object w:dxaOrig="5377" w:dyaOrig="3155">
          <v:shape id="_x0000_i1029" type="#_x0000_t75" style="width:268.75pt;height:157.55pt" o:ole="">
            <v:imagedata r:id="rId17" o:title=""/>
          </v:shape>
          <o:OLEObject Type="Embed" ProgID="Visio.Drawing.11" ShapeID="_x0000_i1029" DrawAspect="Content" ObjectID="_1408539092" r:id="rId18"/>
        </w:object>
      </w:r>
    </w:p>
    <w:p w:rsidR="00B21A33" w:rsidRPr="009909AB" w:rsidRDefault="00B21A33" w:rsidP="00B21A33">
      <w:pPr>
        <w:pStyle w:val="a7"/>
      </w:pPr>
      <w:bookmarkStart w:id="45" w:name="_Ref262082112"/>
      <w:r w:rsidRPr="009909AB">
        <w:t xml:space="preserve">Фиг. </w:t>
      </w:r>
      <w:r w:rsidR="00973287" w:rsidRPr="009909AB">
        <w:fldChar w:fldCharType="begin"/>
      </w:r>
      <w:r w:rsidR="00B765A7" w:rsidRPr="009909AB">
        <w:instrText xml:space="preserve"> SEQ Фиг. \* ARABIC </w:instrText>
      </w:r>
      <w:r w:rsidR="00973287" w:rsidRPr="009909AB">
        <w:fldChar w:fldCharType="separate"/>
      </w:r>
      <w:r w:rsidR="00031E9A">
        <w:rPr>
          <w:noProof/>
        </w:rPr>
        <w:t>5</w:t>
      </w:r>
      <w:r w:rsidR="00973287"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1463B7" w:rsidP="00B21A33">
      <w:pPr>
        <w:numPr>
          <w:ilvl w:val="0"/>
          <w:numId w:val="2"/>
        </w:numPr>
        <w:spacing w:line="240" w:lineRule="auto"/>
        <w:ind w:left="900" w:firstLine="0"/>
      </w:pPr>
      <w:r>
        <w:t>Чрез предикати над мета</w:t>
      </w:r>
      <w:r w:rsidR="00B21A33" w:rsidRPr="009909AB">
        <w:t>данни на версионизираните обекти.</w:t>
      </w:r>
    </w:p>
    <w:p w:rsidR="00B21A33" w:rsidRPr="009909AB" w:rsidRDefault="00B21A33" w:rsidP="00B21A33">
      <w:pPr>
        <w:pStyle w:val="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3435368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G275].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3"/>
        <w:widowControl w:val="0"/>
        <w:tabs>
          <w:tab w:val="num" w:pos="1440"/>
        </w:tabs>
        <w:suppressAutoHyphens/>
        <w:spacing w:after="283" w:line="240" w:lineRule="auto"/>
        <w:ind w:left="1440" w:right="85" w:firstLine="0"/>
      </w:pPr>
      <w:bookmarkStart w:id="49" w:name="_Toc280886713"/>
      <w:bookmarkStart w:id="50" w:name="_Toc286999515"/>
      <w:bookmarkStart w:id="51" w:name="_Toc33435368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973287" w:rsidRPr="009909AB">
        <w:fldChar w:fldCharType="begin"/>
      </w:r>
      <w:r w:rsidR="00EA16BA" w:rsidRPr="009909AB">
        <w:instrText xml:space="preserve"> REF _Ref313480080 \r \h </w:instrText>
      </w:r>
      <w:r w:rsidR="00973287" w:rsidRPr="009909AB">
        <w:fldChar w:fldCharType="separate"/>
      </w:r>
      <w:r w:rsidR="001463B7">
        <w:t>1.2.1</w:t>
      </w:r>
      <w:r w:rsidR="00973287"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a7"/>
      </w:pPr>
      <w:r w:rsidRPr="009909AB">
        <w:object w:dxaOrig="8170" w:dyaOrig="2100">
          <v:shape id="_x0000_i1030" type="#_x0000_t75" style="width:409.2pt;height:114.05pt" o:ole="">
            <v:imagedata r:id="rId19" o:title=""/>
          </v:shape>
          <o:OLEObject Type="Embed" ProgID="Visio.Drawing.11" ShapeID="_x0000_i1030" DrawAspect="Content" ObjectID="_1408539093" r:id="rId20"/>
        </w:object>
      </w:r>
    </w:p>
    <w:p w:rsidR="00B21A33" w:rsidRPr="009909AB" w:rsidRDefault="00B21A33" w:rsidP="00B21A33">
      <w:pPr>
        <w:pStyle w:val="a7"/>
      </w:pPr>
      <w:r w:rsidRPr="009909AB">
        <w:t xml:space="preserve">Фиг. </w:t>
      </w:r>
      <w:r w:rsidR="00973287" w:rsidRPr="009909AB">
        <w:fldChar w:fldCharType="begin"/>
      </w:r>
      <w:r w:rsidR="00B765A7" w:rsidRPr="009909AB">
        <w:instrText xml:space="preserve"> SEQ Фиг. \* ARABIC </w:instrText>
      </w:r>
      <w:r w:rsidR="00973287" w:rsidRPr="009909AB">
        <w:fldChar w:fldCharType="separate"/>
      </w:r>
      <w:r w:rsidR="00031E9A">
        <w:rPr>
          <w:noProof/>
        </w:rPr>
        <w:t>6</w:t>
      </w:r>
      <w:r w:rsidR="00973287"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3"/>
        <w:widowControl w:val="0"/>
        <w:tabs>
          <w:tab w:val="num" w:pos="1440"/>
        </w:tabs>
        <w:suppressAutoHyphens/>
        <w:spacing w:after="283" w:line="240" w:lineRule="auto"/>
        <w:ind w:left="1440" w:right="85" w:firstLine="0"/>
      </w:pPr>
      <w:bookmarkStart w:id="52" w:name="_Toc33435368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 xml:space="preserve">В своето изследване </w:t>
      </w:r>
      <w:r w:rsidR="001463B7" w:rsidRPr="009909AB">
        <w:t xml:space="preserve">Нгуйен </w:t>
      </w:r>
      <w:r w:rsidR="001463B7">
        <w:t>[G141]</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973287" w:rsidRPr="009909AB">
        <w:fldChar w:fldCharType="begin"/>
      </w:r>
      <w:r w:rsidRPr="009909AB">
        <w:instrText xml:space="preserve"> REF _Ref266602341 \h </w:instrText>
      </w:r>
      <w:r w:rsidR="00973287" w:rsidRPr="009909AB">
        <w:fldChar w:fldCharType="separate"/>
      </w:r>
      <w:r w:rsidR="00037A34" w:rsidRPr="009909AB">
        <w:t xml:space="preserve">Фиг. </w:t>
      </w:r>
      <w:r w:rsidR="00037A34">
        <w:rPr>
          <w:noProof/>
        </w:rPr>
        <w:t>7</w:t>
      </w:r>
      <w:r w:rsidR="00973287"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 xml:space="preserve">-ориентираност. Това позволява да се разшири версионизирането на обектите на логическо ниво, което не налага някаква </w:t>
      </w:r>
      <w:r w:rsidR="00B21A33" w:rsidRPr="009909AB">
        <w:lastRenderedPageBreak/>
        <w:t>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a7"/>
      </w:pPr>
      <w:r w:rsidRPr="009909AB">
        <w:object w:dxaOrig="5235" w:dyaOrig="4408">
          <v:shape id="_x0000_i1031" type="#_x0000_t75" style="width:262.35pt;height:220.3pt" o:ole="">
            <v:imagedata r:id="rId21" o:title=""/>
          </v:shape>
          <o:OLEObject Type="Embed" ProgID="Visio.Drawing.11" ShapeID="_x0000_i1031" DrawAspect="Content" ObjectID="_1408539094" r:id="rId22"/>
        </w:object>
      </w:r>
    </w:p>
    <w:p w:rsidR="00B21A33" w:rsidRPr="009909AB" w:rsidRDefault="00B21A33" w:rsidP="00B21A33">
      <w:pPr>
        <w:pStyle w:val="a7"/>
      </w:pPr>
      <w:bookmarkStart w:id="55" w:name="_Ref266602341"/>
      <w:r w:rsidRPr="009909AB">
        <w:t xml:space="preserve">Фиг. </w:t>
      </w:r>
      <w:r w:rsidR="00973287" w:rsidRPr="009909AB">
        <w:fldChar w:fldCharType="begin"/>
      </w:r>
      <w:r w:rsidR="00B765A7" w:rsidRPr="009909AB">
        <w:instrText xml:space="preserve"> SEQ Фиг. \* ARABIC </w:instrText>
      </w:r>
      <w:r w:rsidR="00973287" w:rsidRPr="009909AB">
        <w:fldChar w:fldCharType="separate"/>
      </w:r>
      <w:r w:rsidR="00037A34">
        <w:rPr>
          <w:noProof/>
        </w:rPr>
        <w:t>7</w:t>
      </w:r>
      <w:r w:rsidR="00973287"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2"/>
        <w:ind w:firstLine="0"/>
      </w:pPr>
      <w:bookmarkStart w:id="56" w:name="_Toc286999517"/>
      <w:bookmarkStart w:id="57" w:name="_Toc334353689"/>
      <w:r w:rsidRPr="009909AB">
        <w:t>Модели на версионизиран обект</w:t>
      </w:r>
      <w:bookmarkEnd w:id="37"/>
      <w:bookmarkEnd w:id="56"/>
      <w:bookmarkEnd w:id="57"/>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3"/>
        <w:ind w:firstLine="0"/>
      </w:pPr>
      <w:bookmarkStart w:id="58" w:name="_Toc33435369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lastRenderedPageBreak/>
        <w:t>файлове води до увеличаване ръчната работа и съответно на риска от получаване на грешки в крайния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3"/>
        <w:ind w:firstLine="0"/>
      </w:pPr>
      <w:bookmarkStart w:id="61" w:name="_Toc280886718"/>
      <w:bookmarkStart w:id="62" w:name="_Toc286999519"/>
      <w:bookmarkStart w:id="63" w:name="_Toc33435369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a7"/>
      </w:pPr>
      <w:r>
        <w:rPr>
          <w:noProof/>
          <w:lang w:val="ru-RU" w:eastAsia="ru-RU"/>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a7"/>
      </w:pPr>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8</w:t>
      </w:r>
      <w:r w:rsidR="00973287"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lastRenderedPageBreak/>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2"/>
      </w:pPr>
      <w:bookmarkStart w:id="64" w:name="_Toc285463779"/>
      <w:bookmarkStart w:id="65" w:name="_Toc286999520"/>
      <w:bookmarkStart w:id="66" w:name="_Toc334353692"/>
      <w:r>
        <w:t xml:space="preserve"> </w:t>
      </w:r>
      <w:r w:rsidR="00A0522D"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xml:space="preserve">. В този </w:t>
      </w:r>
      <w:r w:rsidR="00BF10EF">
        <w:lastRenderedPageBreak/>
        <w:t>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B21A33" w:rsidRPr="009909AB" w:rsidRDefault="00B21A33" w:rsidP="00B21A33">
      <w:pPr>
        <w:pStyle w:val="a7"/>
      </w:pPr>
      <w:r w:rsidRPr="009909AB">
        <w:object w:dxaOrig="4792" w:dyaOrig="3705">
          <v:shape id="_x0000_i1032" type="#_x0000_t75" style="width:239.5pt;height:185.35pt" o:ole="">
            <v:imagedata r:id="rId24" o:title=""/>
          </v:shape>
          <o:OLEObject Type="Embed" ProgID="Visio.Drawing.11" ShapeID="_x0000_i1032" DrawAspect="Content" ObjectID="_1408539095" r:id="rId25"/>
        </w:object>
      </w:r>
    </w:p>
    <w:p w:rsidR="00B21A33" w:rsidRPr="009909AB" w:rsidRDefault="00B21A33" w:rsidP="00B21A33">
      <w:pPr>
        <w:pStyle w:val="a7"/>
      </w:pPr>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9</w:t>
      </w:r>
      <w:r w:rsidR="00973287"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 xml:space="preserve">При разглеждане </w:t>
      </w:r>
      <w:r w:rsidR="00BF10EF">
        <w:t xml:space="preserve">на </w:t>
      </w:r>
      <w:r w:rsidRPr="009909AB">
        <w:t>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3675D8" w:rsidRDefault="00BF10EF" w:rsidP="003675D8">
      <w:pPr>
        <w:pStyle w:val="3"/>
        <w:rPr>
          <w:rStyle w:val="StyleBoldCenteredFirstline0cmRight015cmBeforeChar"/>
          <w:rFonts w:ascii="Times New Roman" w:hAnsi="Times New Roman"/>
          <w:b/>
          <w:bCs/>
        </w:rPr>
      </w:pPr>
      <w:bookmarkStart w:id="67" w:name="_Toc334353693"/>
      <w:r>
        <w:rPr>
          <w:rStyle w:val="StyleBoldCenteredFirstline0cmRight015cmBeforeChar"/>
          <w:rFonts w:ascii="Times New Roman" w:hAnsi="Times New Roman"/>
          <w:b/>
          <w:bCs/>
        </w:rPr>
        <w:t xml:space="preserve"> </w:t>
      </w:r>
      <w:r w:rsidR="00B21A33" w:rsidRPr="003675D8">
        <w:rPr>
          <w:rStyle w:val="StyleBoldCenteredFirstline0cmRight015cmBeforeChar"/>
          <w:rFonts w:ascii="Times New Roman" w:hAnsi="Times New Roman"/>
          <w:b/>
          <w:bCs/>
        </w:rPr>
        <w:t>Прав подход за съхраняване на „промени”</w:t>
      </w:r>
      <w:bookmarkEnd w:id="67"/>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lastRenderedPageBreak/>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AA65CA">
      <w:pPr>
        <w:numPr>
          <w:ilvl w:val="0"/>
          <w:numId w:val="29"/>
        </w:numPr>
        <w:ind w:left="900" w:firstLine="0"/>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973287">
        <w:fldChar w:fldCharType="begin"/>
      </w:r>
      <w:r w:rsidR="00DE7428">
        <w:instrText xml:space="preserve"> REF _Ref260476697 \h </w:instrText>
      </w:r>
      <w:r w:rsidR="00973287">
        <w:fldChar w:fldCharType="separate"/>
      </w:r>
      <w:r w:rsidR="00DE7428" w:rsidRPr="009909AB">
        <w:t xml:space="preserve">Фиг. </w:t>
      </w:r>
      <w:r w:rsidR="00DE7428">
        <w:rPr>
          <w:noProof/>
        </w:rPr>
        <w:t>10</w:t>
      </w:r>
      <w:r w:rsidR="00973287">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a7"/>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Подходът е трудно приложим за версионизиране на нетипизирани или слабо</w:t>
      </w:r>
      <w:r w:rsidR="00B22322">
        <w:t xml:space="preserve"> </w:t>
      </w:r>
      <w:r w:rsidRPr="009909AB">
        <w:t xml:space="preserve">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a7"/>
      </w:pPr>
      <w:r w:rsidRPr="009909AB">
        <w:object w:dxaOrig="4792" w:dyaOrig="4979">
          <v:shape id="_x0000_i1033" type="#_x0000_t75" style="width:239.5pt;height:248.8pt" o:ole="">
            <v:imagedata r:id="rId26" o:title=""/>
          </v:shape>
          <o:OLEObject Type="Embed" ProgID="Visio.Drawing.11" ShapeID="_x0000_i1033" DrawAspect="Content" ObjectID="_1408539096" r:id="rId27"/>
        </w:object>
      </w:r>
    </w:p>
    <w:p w:rsidR="007E6700" w:rsidRPr="009909AB" w:rsidRDefault="007E6700" w:rsidP="007E6700">
      <w:pPr>
        <w:pStyle w:val="a7"/>
      </w:pPr>
      <w:bookmarkStart w:id="68" w:name="_Ref260476697"/>
      <w:bookmarkStart w:id="69" w:name="_Ref260476693"/>
      <w:r w:rsidRPr="009909AB">
        <w:t xml:space="preserve">Фиг. </w:t>
      </w:r>
      <w:fldSimple w:instr=" SEQ Фиг. \* ARABIC ">
        <w:r>
          <w:rPr>
            <w:noProof/>
          </w:rPr>
          <w:t>10</w:t>
        </w:r>
      </w:fldSimple>
      <w:bookmarkEnd w:id="68"/>
      <w:r w:rsidRPr="009909AB">
        <w:t xml:space="preserve"> Пример за извличане на версия при прав подход за съхраняване на „промени</w:t>
      </w:r>
      <w:bookmarkEnd w:id="69"/>
      <w:r w:rsidRPr="009909AB">
        <w:t>”</w:t>
      </w:r>
    </w:p>
    <w:p w:rsidR="00B21A33" w:rsidRPr="003675D8" w:rsidRDefault="00B21A33" w:rsidP="003675D8">
      <w:pPr>
        <w:pStyle w:val="3"/>
        <w:rPr>
          <w:rStyle w:val="StyleBoldCenteredFirstline0cmRight015cmBeforeChar"/>
          <w:rFonts w:ascii="Times New Roman" w:hAnsi="Times New Roman"/>
          <w:b/>
          <w:bCs/>
        </w:rPr>
      </w:pPr>
      <w:bookmarkStart w:id="70" w:name="_Toc334353694"/>
      <w:r w:rsidRPr="003675D8">
        <w:rPr>
          <w:rStyle w:val="StyleBoldCenteredFirstline0cmRight015cmBeforeChar"/>
          <w:rFonts w:ascii="Times New Roman" w:hAnsi="Times New Roman"/>
          <w:b/>
          <w:bCs/>
        </w:rPr>
        <w:t>Обратен подход за съхраняване на „промени”</w:t>
      </w:r>
      <w:bookmarkEnd w:id="70"/>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w:t>
      </w:r>
      <w:r w:rsidR="00B22322">
        <w:t>а е</w:t>
      </w:r>
      <w:r w:rsidRPr="009909AB">
        <w:t xml:space="preserve"> сведена само до главната линия на разработка [G319 – page 60]</w:t>
      </w:r>
    </w:p>
    <w:p w:rsidR="009848A1" w:rsidRPr="009909AB" w:rsidRDefault="009848A1" w:rsidP="009848A1">
      <w:pPr>
        <w:pStyle w:val="a7"/>
      </w:pPr>
      <w:r w:rsidRPr="009909AB">
        <w:object w:dxaOrig="4792" w:dyaOrig="4980">
          <v:shape id="_x0000_i1034" type="#_x0000_t75" style="width:239.5pt;height:248.8pt" o:ole="">
            <v:imagedata r:id="rId28" o:title=""/>
          </v:shape>
          <o:OLEObject Type="Embed" ProgID="Visio.Drawing.11" ShapeID="_x0000_i1034" DrawAspect="Content" ObjectID="_1408539097" r:id="rId29"/>
        </w:object>
      </w:r>
    </w:p>
    <w:p w:rsidR="009848A1" w:rsidRPr="009909AB" w:rsidRDefault="009848A1" w:rsidP="009848A1">
      <w:pPr>
        <w:pStyle w:val="a7"/>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3675D8" w:rsidRDefault="00B21A33" w:rsidP="003675D8">
      <w:pPr>
        <w:pStyle w:val="3"/>
        <w:rPr>
          <w:rStyle w:val="StyleBoldCenteredFirstline0cmRight015cmBeforeChar"/>
          <w:rFonts w:ascii="Times New Roman" w:hAnsi="Times New Roman"/>
          <w:b/>
          <w:bCs/>
        </w:rPr>
      </w:pPr>
      <w:bookmarkStart w:id="71" w:name="_Toc334353695"/>
      <w:r w:rsidRPr="003675D8">
        <w:rPr>
          <w:rStyle w:val="StyleBoldCenteredFirstline0cmRight015cmBeforeChar"/>
          <w:rFonts w:ascii="Times New Roman" w:hAnsi="Times New Roman"/>
          <w:b/>
          <w:bCs/>
        </w:rPr>
        <w:t>Вграден (inline) подход за съхраняване на „промени”</w:t>
      </w:r>
      <w:bookmarkEnd w:id="71"/>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3"/>
      </w:pPr>
      <w:bookmarkStart w:id="72" w:name="_Ref260240293"/>
      <w:bookmarkStart w:id="73" w:name="_Toc280886708"/>
      <w:bookmarkStart w:id="74" w:name="_Toc285463781"/>
      <w:bookmarkStart w:id="75" w:name="_Toc286999521"/>
      <w:bookmarkStart w:id="76" w:name="_Toc334353696"/>
      <w:r w:rsidRPr="009909AB">
        <w:t>Сливане на</w:t>
      </w:r>
      <w:r w:rsidR="00B21A33" w:rsidRPr="009909AB">
        <w:t xml:space="preserve"> </w:t>
      </w:r>
      <w:r w:rsidR="00A0522D" w:rsidRPr="009909AB">
        <w:t xml:space="preserve">паралелни </w:t>
      </w:r>
      <w:r w:rsidR="00B21A33" w:rsidRPr="009909AB">
        <w:t>версии</w:t>
      </w:r>
      <w:bookmarkEnd w:id="72"/>
      <w:bookmarkEnd w:id="73"/>
      <w:bookmarkEnd w:id="74"/>
      <w:bookmarkEnd w:id="75"/>
      <w:bookmarkEnd w:id="76"/>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w:t>
      </w:r>
      <w:r w:rsidR="00B21A33" w:rsidRPr="009909AB">
        <w:lastRenderedPageBreak/>
        <w:t>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4"/>
      </w:pPr>
      <w:r>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25pt;height:266.6pt" o:ole="">
            <v:imagedata r:id="rId30" o:title=""/>
          </v:shape>
          <o:OLEObject Type="Embed" ProgID="Visio.Drawing.11" ShapeID="_x0000_i1035" DrawAspect="Content" ObjectID="_1408539098" r:id="rId31"/>
        </w:object>
      </w:r>
    </w:p>
    <w:p w:rsidR="005C3EA8" w:rsidRPr="009909AB" w:rsidRDefault="005C3EA8" w:rsidP="005C3EA8">
      <w:pPr>
        <w:pStyle w:val="a7"/>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 xml:space="preserve">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4pt;height:285.15pt" o:ole="">
            <v:imagedata r:id="rId32" o:title=""/>
          </v:shape>
          <o:OLEObject Type="Embed" ProgID="Visio.Drawing.11" ShapeID="_x0000_i1036" DrawAspect="Content" ObjectID="_1408539099" r:id="rId33"/>
        </w:object>
      </w:r>
    </w:p>
    <w:p w:rsidR="006809EF" w:rsidRPr="009909AB" w:rsidRDefault="006809EF" w:rsidP="006809EF">
      <w:pPr>
        <w:pStyle w:val="a7"/>
        <w:rPr>
          <w:highlight w:val="yellow"/>
        </w:rPr>
      </w:pPr>
      <w:r w:rsidRPr="009909AB">
        <w:t xml:space="preserve">Фиг. </w:t>
      </w:r>
      <w:r w:rsidR="00973287" w:rsidRPr="009909AB">
        <w:fldChar w:fldCharType="begin"/>
      </w:r>
      <w:r w:rsidRPr="009909AB">
        <w:instrText xml:space="preserve"> SEQ Фиг. \* ARABIC </w:instrText>
      </w:r>
      <w:r w:rsidR="00973287" w:rsidRPr="009909AB">
        <w:fldChar w:fldCharType="separate"/>
      </w:r>
      <w:r w:rsidR="00033EED">
        <w:rPr>
          <w:noProof/>
        </w:rPr>
        <w:t>13</w:t>
      </w:r>
      <w:r w:rsidR="00973287"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Сливане чрез на символен анализ на текст</w:t>
      </w:r>
      <w:r w:rsidR="00033EED">
        <w:t>.</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G357, G359]</w:t>
      </w:r>
      <w:r w:rsidR="00033EED">
        <w:t>.</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G357]</w:t>
      </w:r>
      <w:r w:rsidR="00033EED">
        <w:t>.</w:t>
      </w:r>
    </w:p>
    <w:p w:rsidR="009E5A61" w:rsidRPr="009909AB" w:rsidRDefault="005C3EA8" w:rsidP="005C3EA8">
      <w:pPr>
        <w:pStyle w:val="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a7"/>
      </w:pPr>
      <w:r w:rsidRPr="009909AB">
        <w:object w:dxaOrig="4421" w:dyaOrig="2059">
          <v:shape id="_x0000_i1037" type="#_x0000_t75" style="width:221pt;height:102.65pt" o:ole="">
            <v:imagedata r:id="rId34" o:title=""/>
          </v:shape>
          <o:OLEObject Type="Embed" ProgID="Visio.Drawing.11" ShapeID="_x0000_i1037" DrawAspect="Content" ObjectID="_1408539100" r:id="rId35"/>
        </w:object>
      </w:r>
    </w:p>
    <w:p w:rsidR="00B21A33" w:rsidRPr="009909AB" w:rsidRDefault="00B21A33" w:rsidP="00B21A33">
      <w:pPr>
        <w:pStyle w:val="a7"/>
      </w:pPr>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14</w:t>
      </w:r>
      <w:r w:rsidR="00973287"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w:t>
      </w:r>
      <w:r w:rsidR="005052D3">
        <w:t xml:space="preserve"> или от втория входен артефакт.</w:t>
      </w:r>
    </w:p>
    <w:p w:rsidR="00B21A33" w:rsidRPr="009909AB" w:rsidRDefault="00B21A33" w:rsidP="00AA65CA">
      <w:pPr>
        <w:numPr>
          <w:ilvl w:val="0"/>
          <w:numId w:val="29"/>
        </w:numPr>
        <w:ind w:left="900" w:firstLine="0"/>
      </w:pPr>
      <w:r w:rsidRPr="009909AB">
        <w:t xml:space="preserve">Изходната версия d, не трябва да </w:t>
      </w:r>
      <w:r w:rsidR="005052D3">
        <w:t>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4"/>
        <w:rPr>
          <w:lang w:val="ru-RU"/>
        </w:rPr>
      </w:pPr>
      <w:r>
        <w:rPr>
          <w:lang w:val="ru-RU"/>
        </w:rPr>
        <w:lastRenderedPageBreak/>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2820A4" w:rsidRPr="00385A6D">
        <w:rPr>
          <w:lang w:val="en-US"/>
        </w:rPr>
        <w:t>G</w:t>
      </w:r>
      <w:r w:rsidR="002820A4" w:rsidRPr="00385A6D">
        <w:rPr>
          <w:lang w:val="ru-RU"/>
        </w:rPr>
        <w:t>406]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AA65CA">
      <w:pPr>
        <w:pStyle w:val="af4"/>
        <w:numPr>
          <w:ilvl w:val="0"/>
          <w:numId w:val="33"/>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AA65CA">
      <w:pPr>
        <w:pStyle w:val="af4"/>
        <w:numPr>
          <w:ilvl w:val="0"/>
          <w:numId w:val="33"/>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737E71">
        <w:rPr>
          <w:lang w:val="en-US"/>
        </w:rPr>
        <w:t>G</w:t>
      </w:r>
      <w:r w:rsidR="00737E71" w:rsidRPr="00737E71">
        <w:rPr>
          <w:lang w:val="ru-RU"/>
        </w:rPr>
        <w:t>274</w:t>
      </w:r>
      <w:r w:rsidR="00737E71">
        <w:t>]</w:t>
      </w:r>
      <w:r w:rsidR="00430799">
        <w:t xml:space="preserve"> </w:t>
      </w:r>
      <w:r w:rsidR="00C66F9B">
        <w:t>включва</w:t>
      </w:r>
      <w:r w:rsidR="00430799">
        <w:t xml:space="preserve"> следните стъпки:</w:t>
      </w:r>
    </w:p>
    <w:p w:rsidR="00430799" w:rsidRDefault="00430799" w:rsidP="00AA65CA">
      <w:pPr>
        <w:pStyle w:val="af4"/>
        <w:numPr>
          <w:ilvl w:val="0"/>
          <w:numId w:val="34"/>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AA65CA">
      <w:pPr>
        <w:pStyle w:val="af4"/>
        <w:numPr>
          <w:ilvl w:val="0"/>
          <w:numId w:val="34"/>
        </w:numPr>
      </w:pPr>
      <w:r>
        <w:t xml:space="preserve">Определяне на общите </w:t>
      </w:r>
      <w:r w:rsidR="00BA47BA">
        <w:t>моменти в трите версии на програмата</w:t>
      </w:r>
      <w:r w:rsidR="00AF6EC7">
        <w:t>.</w:t>
      </w:r>
    </w:p>
    <w:p w:rsidR="00BA47BA" w:rsidRDefault="00BA47BA" w:rsidP="00AA65CA">
      <w:pPr>
        <w:pStyle w:val="af4"/>
        <w:numPr>
          <w:ilvl w:val="0"/>
          <w:numId w:val="34"/>
        </w:numPr>
      </w:pPr>
      <w:r>
        <w:t>Формиране на граф на сливанията</w:t>
      </w:r>
      <w:r w:rsidR="00AF6EC7">
        <w:t>.</w:t>
      </w:r>
    </w:p>
    <w:p w:rsidR="00BA47BA" w:rsidRDefault="00BA47BA" w:rsidP="00AA65CA">
      <w:pPr>
        <w:pStyle w:val="af4"/>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Pr="00EB3B56">
        <w:rPr>
          <w:lang w:val="en-US"/>
        </w:rPr>
        <w:t>G</w:t>
      </w:r>
      <w:r w:rsidRPr="00EB3B56">
        <w:rPr>
          <w:lang w:val="ru-RU"/>
        </w:rPr>
        <w:t xml:space="preserve">360]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3"/>
      </w:pPr>
      <w:bookmarkStart w:id="77" w:name="_Toc286999522"/>
      <w:r w:rsidRPr="00294E0D">
        <w:rPr>
          <w:lang w:val="ru-RU"/>
        </w:rPr>
        <w:t xml:space="preserve"> </w:t>
      </w:r>
      <w:bookmarkStart w:id="78" w:name="_Toc334353697"/>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7"/>
      <w:bookmarkEnd w:id="78"/>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4"/>
      </w:pPr>
      <w:bookmarkStart w:id="79" w:name="_Toc280886720"/>
      <w:r w:rsidRPr="00724B15">
        <w:t>Съставни</w:t>
      </w:r>
      <w:r w:rsidRPr="009909AB">
        <w:t xml:space="preserve"> обекти</w:t>
      </w:r>
      <w:bookmarkEnd w:id="79"/>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w:t>
      </w:r>
      <w:r w:rsidRPr="009909AB">
        <w:lastRenderedPageBreak/>
        <w:t xml:space="preserve">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724B15" w:rsidRPr="009909AB">
          <w:t xml:space="preserve">Фиг. </w:t>
        </w:r>
        <w:r w:rsidR="00724B15">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2"/>
      </w:pPr>
      <w:bookmarkStart w:id="80" w:name="_Toc285463784"/>
      <w:bookmarkStart w:id="81" w:name="_Toc286999523"/>
      <w:r w:rsidRPr="00294E0D">
        <w:rPr>
          <w:lang w:val="ru-RU"/>
        </w:rPr>
        <w:t xml:space="preserve"> </w:t>
      </w:r>
      <w:bookmarkStart w:id="82" w:name="_Toc334353698"/>
      <w:r w:rsidR="00B21A33" w:rsidRPr="00294E0D">
        <w:t>Съвместна</w:t>
      </w:r>
      <w:r w:rsidR="00B21A33" w:rsidRPr="009909AB">
        <w:t xml:space="preserve"> работа и работни пространства</w:t>
      </w:r>
      <w:bookmarkEnd w:id="80"/>
      <w:bookmarkEnd w:id="81"/>
      <w:bookmarkEnd w:id="82"/>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3" w:name="b171"/>
      <w:r w:rsidR="00EF155F" w:rsidRPr="009909AB">
        <w:t xml:space="preserve">В </w:t>
      </w:r>
      <w:r w:rsidRPr="009909AB">
        <w:t>[G171</w:t>
      </w:r>
      <w:bookmarkEnd w:id="83"/>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3"/>
      </w:pPr>
      <w:bookmarkStart w:id="84" w:name="_Toc280886707"/>
      <w:bookmarkStart w:id="85" w:name="_Toc285463780"/>
      <w:bookmarkStart w:id="86" w:name="_Toc286999524"/>
      <w:r w:rsidRPr="00294E0D">
        <w:rPr>
          <w:lang w:val="ru-RU"/>
        </w:rPr>
        <w:t xml:space="preserve"> </w:t>
      </w:r>
      <w:bookmarkStart w:id="87" w:name="_Toc334353699"/>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4"/>
      <w:bookmarkEnd w:id="85"/>
      <w:bookmarkEnd w:id="86"/>
      <w:bookmarkEnd w:id="87"/>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4"/>
      </w:pPr>
      <w:r w:rsidRPr="009909AB">
        <w:lastRenderedPageBreak/>
        <w:t xml:space="preserve">Модел за </w:t>
      </w:r>
      <w:r w:rsidRPr="00724B15">
        <w:t>конкурентен</w:t>
      </w:r>
      <w:r w:rsidRPr="009909AB">
        <w:t xml:space="preserve"> достъп </w:t>
      </w:r>
      <w:bookmarkStart w:id="88" w:name="_Toc230942627"/>
      <w:r w:rsidRPr="009909AB">
        <w:t>„Заключване – Модифициране – Отключ</w:t>
      </w:r>
      <w:bookmarkEnd w:id="88"/>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 [G101]</w:t>
      </w:r>
    </w:p>
    <w:p w:rsidR="00367495" w:rsidRPr="009909AB" w:rsidRDefault="00367495" w:rsidP="00367495">
      <w:pPr>
        <w:pStyle w:val="a7"/>
      </w:pPr>
      <w:r w:rsidRPr="009909AB">
        <w:object w:dxaOrig="6887" w:dyaOrig="7596">
          <v:shape id="_x0000_i1038" type="#_x0000_t75" style="width:344.3pt;height:377.8pt" o:ole="">
            <v:imagedata r:id="rId36" o:title=""/>
          </v:shape>
          <o:OLEObject Type="Embed" ProgID="Visio.Drawing.11" ShapeID="_x0000_i1038" DrawAspect="Content" ObjectID="_1408539101" r:id="rId37"/>
        </w:object>
      </w:r>
    </w:p>
    <w:p w:rsidR="00367495" w:rsidRPr="009909AB" w:rsidRDefault="00367495" w:rsidP="00367495">
      <w:pPr>
        <w:pStyle w:val="a7"/>
      </w:pPr>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15</w:t>
      </w:r>
      <w:r w:rsidR="00973287"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r w:rsidR="00724B15">
        <w:t>.</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r w:rsidR="00724B15">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G101]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09457E">
      <w:pPr>
        <w:pStyle w:val="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a7"/>
        <w:keepNext/>
      </w:pPr>
      <w:r w:rsidRPr="009909AB">
        <w:object w:dxaOrig="10433" w:dyaOrig="11350">
          <v:shape id="_x0000_i1039" type="#_x0000_t75" style="width:452.65pt;height:494pt" o:ole="">
            <v:imagedata r:id="rId38" o:title=""/>
          </v:shape>
          <o:OLEObject Type="Embed" ProgID="Visio.Drawing.11" ShapeID="_x0000_i1039" DrawAspect="Content" ObjectID="_1408539102" r:id="rId39"/>
        </w:object>
      </w:r>
    </w:p>
    <w:p w:rsidR="002D2390" w:rsidRPr="009909AB" w:rsidRDefault="002D2390" w:rsidP="002D2390">
      <w:pPr>
        <w:pStyle w:val="a7"/>
      </w:pPr>
      <w:bookmarkStart w:id="89" w:name="_Ref313541350"/>
      <w:r w:rsidRPr="009909AB">
        <w:t xml:space="preserve">Фиг. </w:t>
      </w:r>
      <w:fldSimple w:instr=" SEQ Фиг. \* ARABIC ">
        <w:r>
          <w:rPr>
            <w:noProof/>
          </w:rPr>
          <w:t>16</w:t>
        </w:r>
      </w:fldSimple>
      <w:bookmarkEnd w:id="89"/>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G101]</w:t>
      </w:r>
    </w:p>
    <w:p w:rsidR="002D2390" w:rsidRPr="002D2390" w:rsidRDefault="002D2390" w:rsidP="002D2390"/>
    <w:p w:rsidR="00B21A33" w:rsidRPr="009909AB" w:rsidRDefault="00B21A33" w:rsidP="00B21A33">
      <w:r w:rsidRPr="009909AB">
        <w:t>Еволюционно</w:t>
      </w:r>
      <w:r w:rsidR="006C68CD">
        <w:t>,</w:t>
      </w:r>
      <w:r w:rsidRPr="009909AB">
        <w:t xml:space="preserve"> като наследник на гор</w:t>
      </w:r>
      <w:r w:rsidR="006C68CD">
        <w:t>е описания</w:t>
      </w:r>
      <w:r w:rsidRPr="009909AB">
        <w:t xml:space="preserve"> подход за версионизиране</w:t>
      </w:r>
      <w:r w:rsidR="006C68CD">
        <w:t>,</w:t>
      </w:r>
      <w:r w:rsidRPr="009909AB">
        <w:t xml:space="preserve"> може да се посочи подход</w:t>
      </w:r>
      <w:r w:rsidR="006C68CD">
        <w:t>ът</w:t>
      </w:r>
      <w:r w:rsidRPr="009909AB">
        <w:t xml:space="preserve">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w:t>
      </w:r>
      <w:r w:rsidRPr="009909AB">
        <w:lastRenderedPageBreak/>
        <w:t xml:space="preserve">Проблемът за сливане на две версии е представен по-подробно в точка </w:t>
      </w:r>
      <w:r w:rsidR="00973287" w:rsidRPr="009909AB">
        <w:rPr>
          <w:highlight w:val="yellow"/>
        </w:rPr>
        <w:fldChar w:fldCharType="begin"/>
      </w:r>
      <w:r w:rsidRPr="009909AB">
        <w:instrText xml:space="preserve"> REF _Ref260240293 \r \h </w:instrText>
      </w:r>
      <w:r w:rsidR="00973287" w:rsidRPr="009909AB">
        <w:rPr>
          <w:highlight w:val="yellow"/>
        </w:rPr>
      </w:r>
      <w:r w:rsidR="00973287" w:rsidRPr="009909AB">
        <w:rPr>
          <w:highlight w:val="yellow"/>
        </w:rPr>
        <w:fldChar w:fldCharType="separate"/>
      </w:r>
      <w:r w:rsidRPr="009909AB">
        <w:t>1.3.4</w:t>
      </w:r>
      <w:r w:rsidR="00973287" w:rsidRPr="009909AB">
        <w:rPr>
          <w:highlight w:val="yellow"/>
        </w:rPr>
        <w:fldChar w:fldCharType="end"/>
      </w:r>
      <w:r w:rsidRPr="009909AB">
        <w:t>.</w:t>
      </w:r>
    </w:p>
    <w:p w:rsidR="00B21A33" w:rsidRPr="009909AB" w:rsidRDefault="00B21A33" w:rsidP="00B21A33">
      <w:r w:rsidRPr="009909AB">
        <w:t xml:space="preserve">На </w:t>
      </w:r>
      <w:r w:rsidR="00973287" w:rsidRPr="009909AB">
        <w:fldChar w:fldCharType="begin"/>
      </w:r>
      <w:r w:rsidR="00833FBE" w:rsidRPr="009909AB">
        <w:instrText xml:space="preserve"> REF _Ref313541350 \h </w:instrText>
      </w:r>
      <w:r w:rsidR="00973287" w:rsidRPr="009909AB">
        <w:fldChar w:fldCharType="separate"/>
      </w:r>
      <w:r w:rsidR="006C68CD" w:rsidRPr="009909AB">
        <w:t xml:space="preserve">Фиг. </w:t>
      </w:r>
      <w:r w:rsidR="006C68CD">
        <w:rPr>
          <w:noProof/>
        </w:rPr>
        <w:t>16</w:t>
      </w:r>
      <w:r w:rsidR="00973287" w:rsidRPr="009909AB">
        <w:fldChar w:fldCharType="end"/>
      </w:r>
      <w:r w:rsidR="00833FBE" w:rsidRPr="009909AB">
        <w:t xml:space="preserve"> </w:t>
      </w:r>
      <w:r w:rsidRPr="009909AB">
        <w:t>графично е представен подход</w:t>
      </w:r>
      <w:r w:rsidR="006C68CD">
        <w:t>ът</w:t>
      </w:r>
      <w:r w:rsidRPr="009909AB">
        <w:t xml:space="preserve"> „Копира</w:t>
      </w:r>
      <w:r w:rsidR="006C68CD">
        <w:t xml:space="preserve">не </w:t>
      </w:r>
      <w:r w:rsidR="006C68CD" w:rsidRPr="009909AB">
        <w:t>–</w:t>
      </w:r>
      <w:r w:rsidR="006C68CD">
        <w:t xml:space="preserve"> </w:t>
      </w:r>
      <w:r w:rsidRPr="009909AB">
        <w:t>модифицира</w:t>
      </w:r>
      <w:r w:rsidR="006C68CD">
        <w:t xml:space="preserve">не </w:t>
      </w:r>
      <w:r w:rsidR="006C68CD" w:rsidRPr="009909AB">
        <w:t>–</w:t>
      </w:r>
      <w:r w:rsidR="006C68CD">
        <w:t xml:space="preserve"> </w:t>
      </w:r>
      <w:r w:rsidRPr="009909AB">
        <w:t>сл</w:t>
      </w:r>
      <w:r w:rsidR="006C68CD">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3"/>
      </w:pPr>
      <w:bookmarkStart w:id="90" w:name="_Toc280886723"/>
      <w:bookmarkStart w:id="91" w:name="_Toc285463785"/>
      <w:bookmarkStart w:id="92" w:name="_Toc286999525"/>
      <w:r w:rsidRPr="0085490B">
        <w:rPr>
          <w:lang w:val="ru-RU"/>
        </w:rPr>
        <w:t xml:space="preserve"> </w:t>
      </w:r>
      <w:bookmarkStart w:id="93" w:name="_Toc334353700"/>
      <w:r w:rsidR="00B21A33" w:rsidRPr="00294E0D">
        <w:t>Същност</w:t>
      </w:r>
      <w:r w:rsidR="00B21A33" w:rsidRPr="009909AB">
        <w:t xml:space="preserve"> на работното пространство</w:t>
      </w:r>
      <w:bookmarkEnd w:id="90"/>
      <w:bookmarkEnd w:id="91"/>
      <w:bookmarkEnd w:id="92"/>
      <w:bookmarkEnd w:id="93"/>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w:t>
      </w:r>
      <w:r w:rsidR="005C25CA">
        <w:t>,</w:t>
      </w:r>
      <w:r w:rsidRPr="009909AB">
        <w:t xml:space="preserve"> страна </w:t>
      </w:r>
      <w:r w:rsidR="005C25CA">
        <w:t>Клемм и съавтори</w:t>
      </w:r>
      <w:r w:rsidRPr="009909AB">
        <w:t xml:space="preserve"> [G3]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w:t>
      </w:r>
      <w:r w:rsidRPr="009909AB">
        <w:lastRenderedPageBreak/>
        <w:t>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G51]</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77021F">
      <w:pPr>
        <w:numPr>
          <w:ilvl w:val="0"/>
          <w:numId w:val="4"/>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 [G313]</w:t>
      </w:r>
      <w:r w:rsidR="00DD6AD4">
        <w:t>.</w:t>
      </w:r>
    </w:p>
    <w:p w:rsidR="009158D8" w:rsidRPr="009909AB" w:rsidRDefault="001749D8" w:rsidP="00B21A33">
      <w:r w:rsidRPr="009909AB">
        <w:t xml:space="preserve">Поснер </w:t>
      </w:r>
      <w:r w:rsidR="00B21A33" w:rsidRPr="009909AB">
        <w:t>[G</w:t>
      </w:r>
      <w:r w:rsidR="009158D8" w:rsidRPr="009909AB">
        <w:t>304</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3"/>
      </w:pPr>
      <w:bookmarkStart w:id="94" w:name="_Toc280886724"/>
      <w:bookmarkStart w:id="95" w:name="_Toc285463786"/>
      <w:bookmarkStart w:id="96" w:name="_Toc286999526"/>
      <w:r w:rsidRPr="0085490B">
        <w:rPr>
          <w:lang w:val="ru-RU"/>
        </w:rPr>
        <w:t xml:space="preserve"> </w:t>
      </w:r>
      <w:bookmarkStart w:id="97" w:name="_Toc334353701"/>
      <w:r w:rsidR="00B21A33" w:rsidRPr="009909AB">
        <w:t>Файлово базирани работни пространства</w:t>
      </w:r>
      <w:bookmarkEnd w:id="94"/>
      <w:r w:rsidR="00B21A33" w:rsidRPr="009909AB">
        <w:t>.</w:t>
      </w:r>
      <w:bookmarkEnd w:id="95"/>
      <w:bookmarkEnd w:id="96"/>
      <w:bookmarkEnd w:id="97"/>
    </w:p>
    <w:p w:rsidR="00B21A33" w:rsidRPr="009909AB" w:rsidRDefault="00B21A33" w:rsidP="00B21A33">
      <w:r w:rsidRPr="009909AB">
        <w:t>При файлово-ориентираните системи за управление на версията [G50, G101]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973287" w:rsidRPr="009909AB">
        <w:fldChar w:fldCharType="begin"/>
      </w:r>
      <w:r w:rsidRPr="009909AB">
        <w:instrText xml:space="preserve"> REF _Ref260782261 \h </w:instrText>
      </w:r>
      <w:r w:rsidR="00973287" w:rsidRPr="009909AB">
        <w:fldChar w:fldCharType="separate"/>
      </w:r>
      <w:r w:rsidR="001749D8" w:rsidRPr="009909AB">
        <w:t xml:space="preserve">Фиг. </w:t>
      </w:r>
      <w:r w:rsidR="001749D8">
        <w:rPr>
          <w:noProof/>
        </w:rPr>
        <w:t>17</w:t>
      </w:r>
      <w:r w:rsidR="00973287"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w:t>
      </w:r>
      <w:r w:rsidR="009E57D2">
        <w:t>ят</w:t>
      </w:r>
      <w:r w:rsidRPr="009909AB">
        <w:t xml:space="preserve"> нужното ниво на сигурност</w:t>
      </w:r>
      <w:r w:rsidR="00015A8C" w:rsidRPr="009909AB">
        <w:t>, ко</w:t>
      </w:r>
      <w:r w:rsidR="009E57D2">
        <w:t>е</w:t>
      </w:r>
      <w:r w:rsidR="00015A8C" w:rsidRPr="009909AB">
        <w:t>то се изисква при работа с версионизирани обекти</w:t>
      </w:r>
      <w:r w:rsidRPr="009909AB">
        <w:t>.</w:t>
      </w:r>
    </w:p>
    <w:p w:rsidR="00B21A33" w:rsidRPr="002D2390" w:rsidRDefault="009E57D2" w:rsidP="00AA65CA">
      <w:pPr>
        <w:numPr>
          <w:ilvl w:val="0"/>
          <w:numId w:val="29"/>
        </w:numPr>
        <w:ind w:left="900" w:firstLine="0"/>
      </w:pPr>
      <w:r>
        <w:lastRenderedPageBreak/>
        <w:t>Файловете,</w:t>
      </w:r>
      <w:r w:rsidR="00B21A33" w:rsidRPr="009909AB">
        <w:t xml:space="preserve"> като версионизиран обект</w:t>
      </w:r>
      <w:r>
        <w:t>,</w:t>
      </w:r>
      <w:r w:rsidR="00B21A33" w:rsidRPr="009909AB">
        <w:t xml:space="preserve"> са с твърде едра гранулираност и </w:t>
      </w:r>
      <w:r w:rsidR="00015A8C" w:rsidRPr="009909AB">
        <w:t xml:space="preserve">както бе споменато по-горе, те </w:t>
      </w:r>
      <w:r w:rsidR="00B21A33" w:rsidRPr="009909AB">
        <w:t>не предоставят възможност за дефиниране на релации</w:t>
      </w:r>
      <w:r w:rsidR="00015A8C" w:rsidRPr="009909AB">
        <w:t xml:space="preserve"> и проследимост</w:t>
      </w:r>
      <w:r w:rsidR="00B21A33" w:rsidRPr="009909AB">
        <w:t xml:space="preserve"> между отделните обекти</w:t>
      </w:r>
      <w:r w:rsidR="00015A8C" w:rsidRPr="009909AB">
        <w:t xml:space="preserve"> (файлове)</w:t>
      </w:r>
      <w:r w:rsidR="00B21A33" w:rsidRPr="009909AB">
        <w:t>.</w:t>
      </w:r>
    </w:p>
    <w:p w:rsidR="002D2390" w:rsidRPr="009909AB" w:rsidRDefault="002D2390" w:rsidP="002D2390">
      <w:pPr>
        <w:pStyle w:val="a7"/>
      </w:pPr>
      <w:r w:rsidRPr="009909AB">
        <w:object w:dxaOrig="6868" w:dyaOrig="6282">
          <v:shape id="_x0000_i1040" type="#_x0000_t75" style="width:342.2pt;height:312.95pt" o:ole="">
            <v:imagedata r:id="rId40" o:title=""/>
          </v:shape>
          <o:OLEObject Type="Embed" ProgID="Visio.Drawing.11" ShapeID="_x0000_i1040" DrawAspect="Content" ObjectID="_1408539103" r:id="rId41"/>
        </w:object>
      </w:r>
    </w:p>
    <w:p w:rsidR="002D2390" w:rsidRPr="009909AB" w:rsidRDefault="002D2390" w:rsidP="002D2390">
      <w:pPr>
        <w:pStyle w:val="a7"/>
      </w:pPr>
      <w:bookmarkStart w:id="98" w:name="_Ref260782261"/>
      <w:r w:rsidRPr="009909AB">
        <w:t xml:space="preserve">Фиг. </w:t>
      </w:r>
      <w:fldSimple w:instr=" SEQ Фиг. \* ARABIC ">
        <w:r>
          <w:rPr>
            <w:noProof/>
          </w:rPr>
          <w:t>17</w:t>
        </w:r>
      </w:fldSimple>
      <w:bookmarkEnd w:id="98"/>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3"/>
      </w:pPr>
      <w:bookmarkStart w:id="99" w:name="_Toc280886725"/>
      <w:bookmarkStart w:id="100" w:name="_Toc285463787"/>
      <w:bookmarkStart w:id="101" w:name="_Toc286999527"/>
      <w:r w:rsidRPr="00294E0D">
        <w:rPr>
          <w:lang w:val="ru-RU"/>
        </w:rPr>
        <w:lastRenderedPageBreak/>
        <w:t xml:space="preserve"> </w:t>
      </w:r>
      <w:bookmarkStart w:id="102" w:name="_Toc334353702"/>
      <w:r w:rsidR="00B21A33" w:rsidRPr="009909AB">
        <w:t xml:space="preserve">Модел </w:t>
      </w:r>
      <w:r w:rsidR="00B21A33" w:rsidRPr="00294E0D">
        <w:t>на</w:t>
      </w:r>
      <w:r w:rsidR="00B21A33" w:rsidRPr="009909AB">
        <w:t xml:space="preserve"> работни пространства със съхранена версия</w:t>
      </w:r>
      <w:bookmarkEnd w:id="99"/>
      <w:bookmarkEnd w:id="100"/>
      <w:bookmarkEnd w:id="101"/>
      <w:bookmarkEnd w:id="102"/>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973287" w:rsidRPr="009909AB">
        <w:fldChar w:fldCharType="begin"/>
      </w:r>
      <w:r w:rsidRPr="009909AB">
        <w:instrText xml:space="preserve"> REF _Ref260780174 \h </w:instrText>
      </w:r>
      <w:r w:rsidR="00973287" w:rsidRPr="009909AB">
        <w:fldChar w:fldCharType="separate"/>
      </w:r>
      <w:r w:rsidR="009E57D2" w:rsidRPr="009909AB">
        <w:t xml:space="preserve">Фиг. </w:t>
      </w:r>
      <w:r w:rsidR="009E57D2">
        <w:rPr>
          <w:noProof/>
        </w:rPr>
        <w:t>18</w:t>
      </w:r>
      <w:r w:rsidR="00973287"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a7"/>
      </w:pPr>
      <w:r w:rsidRPr="009909AB">
        <w:object w:dxaOrig="6878" w:dyaOrig="7047">
          <v:shape id="_x0000_i1041" type="#_x0000_t75" style="width:293pt;height:300.1pt" o:ole="">
            <v:imagedata r:id="rId42" o:title=""/>
          </v:shape>
          <o:OLEObject Type="Embed" ProgID="Visio.Drawing.11" ShapeID="_x0000_i1041" DrawAspect="Content" ObjectID="_1408539104" r:id="rId43"/>
        </w:object>
      </w:r>
    </w:p>
    <w:p w:rsidR="002D2390" w:rsidRPr="009909AB" w:rsidRDefault="002D2390" w:rsidP="002D2390">
      <w:pPr>
        <w:pStyle w:val="a7"/>
      </w:pPr>
      <w:bookmarkStart w:id="103" w:name="_Ref260780174"/>
      <w:r w:rsidRPr="009909AB">
        <w:t xml:space="preserve">Фиг. </w:t>
      </w:r>
      <w:fldSimple w:instr=" SEQ Фиг. \* ARABIC ">
        <w:r>
          <w:rPr>
            <w:noProof/>
          </w:rPr>
          <w:t>18</w:t>
        </w:r>
      </w:fldSimple>
      <w:bookmarkEnd w:id="103"/>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a7"/>
      </w:pPr>
      <w:r w:rsidRPr="009909AB">
        <w:object w:dxaOrig="12821" w:dyaOrig="10467">
          <v:shape id="_x0000_i1042" type="#_x0000_t75" style="width:470.5pt;height:382.8pt" o:ole="">
            <v:imagedata r:id="rId44" o:title=""/>
          </v:shape>
          <o:OLEObject Type="Embed" ProgID="Visio.Drawing.11" ShapeID="_x0000_i1042" DrawAspect="Content" ObjectID="_1408539105" r:id="rId45"/>
        </w:object>
      </w:r>
    </w:p>
    <w:p w:rsidR="00B21A33" w:rsidRPr="0085490B" w:rsidRDefault="00B21A33" w:rsidP="00B21A33">
      <w:pPr>
        <w:pStyle w:val="a7"/>
        <w:rPr>
          <w:lang w:val="ru-RU"/>
        </w:rPr>
      </w:pPr>
      <w:bookmarkStart w:id="104" w:name="_Ref262335806"/>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9E57D2">
        <w:rPr>
          <w:noProof/>
        </w:rPr>
        <w:t>19</w:t>
      </w:r>
      <w:r w:rsidR="00973287" w:rsidRPr="009909AB">
        <w:fldChar w:fldCharType="end"/>
      </w:r>
      <w:bookmarkEnd w:id="104"/>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t xml:space="preserve">На </w:t>
      </w:r>
      <w:r w:rsidR="00973287" w:rsidRPr="009909AB">
        <w:fldChar w:fldCharType="begin"/>
      </w:r>
      <w:r w:rsidRPr="009909AB">
        <w:instrText xml:space="preserve"> REF _Ref262335806 \h </w:instrText>
      </w:r>
      <w:r w:rsidR="00973287" w:rsidRPr="009909AB">
        <w:fldChar w:fldCharType="separate"/>
      </w:r>
      <w:r w:rsidR="009E57D2" w:rsidRPr="009909AB">
        <w:t xml:space="preserve">Фиг. </w:t>
      </w:r>
      <w:r w:rsidR="009E57D2">
        <w:rPr>
          <w:noProof/>
        </w:rPr>
        <w:t>19</w:t>
      </w:r>
      <w:r w:rsidR="00973287" w:rsidRPr="009909AB">
        <w:fldChar w:fldCharType="end"/>
      </w:r>
      <w:r w:rsidRPr="009909AB">
        <w:t xml:space="preserve"> е представена примерна ситуация за описаната слабост на модела. Тук програмистът Иван</w:t>
      </w:r>
      <w:r w:rsidR="009E57D2">
        <w:t>,</w:t>
      </w:r>
      <w:r w:rsidRPr="009909AB">
        <w:t xml:space="preserve"> работещ върху отстраняване на дефект </w:t>
      </w:r>
      <w:r w:rsidRPr="009909AB">
        <w:lastRenderedPageBreak/>
        <w:t>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3"/>
      </w:pPr>
      <w:bookmarkStart w:id="105" w:name="_Toc280886726"/>
      <w:bookmarkStart w:id="106" w:name="_Toc285463788"/>
      <w:bookmarkStart w:id="107" w:name="_Toc286999528"/>
      <w:r w:rsidRPr="009C009D">
        <w:rPr>
          <w:lang w:val="ru-RU"/>
        </w:rPr>
        <w:t xml:space="preserve"> </w:t>
      </w:r>
      <w:bookmarkStart w:id="108" w:name="_Toc334353703"/>
      <w:r w:rsidR="00015A8C" w:rsidRPr="009909AB">
        <w:t>Модел на разпределени хранилища</w:t>
      </w:r>
      <w:bookmarkEnd w:id="108"/>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G387]</w:t>
      </w:r>
      <w:r w:rsidR="00D22A1D">
        <w:t>. Той е разработен</w:t>
      </w:r>
      <w:r w:rsidR="00B15122" w:rsidRPr="009909AB">
        <w:t xml:space="preserve">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5pt;height:215.3pt" o:ole="">
            <v:imagedata r:id="rId46" o:title=""/>
          </v:shape>
          <o:OLEObject Type="Embed" ProgID="Visio.Drawing.11" ShapeID="_x0000_i1043" DrawAspect="Content" ObjectID="_1408539106" r:id="rId47"/>
        </w:object>
      </w:r>
    </w:p>
    <w:p w:rsidR="00611DDF" w:rsidRPr="009909AB" w:rsidRDefault="00611DDF" w:rsidP="00611DDF">
      <w:pPr>
        <w:pStyle w:val="a7"/>
      </w:pPr>
      <w:r w:rsidRPr="009909AB">
        <w:t xml:space="preserve">Фиг. </w:t>
      </w:r>
      <w:r w:rsidR="00973287" w:rsidRPr="009909AB">
        <w:fldChar w:fldCharType="begin"/>
      </w:r>
      <w:r w:rsidRPr="009909AB">
        <w:instrText xml:space="preserve"> SEQ Фиг. \* ARABIC </w:instrText>
      </w:r>
      <w:r w:rsidR="00973287" w:rsidRPr="009909AB">
        <w:fldChar w:fldCharType="separate"/>
      </w:r>
      <w:r w:rsidR="006A57BA">
        <w:rPr>
          <w:noProof/>
        </w:rPr>
        <w:t>20</w:t>
      </w:r>
      <w:r w:rsidR="00973287"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w:t>
      </w:r>
      <w:r w:rsidR="006A57BA">
        <w:t xml:space="preserve">се </w:t>
      </w:r>
      <w:r w:rsidR="009C74F2" w:rsidRPr="009909AB">
        <w:t xml:space="preserve">ускорява аналитическата работа с </w:t>
      </w:r>
      <w:r w:rsidR="006A57BA">
        <w:t>него</w:t>
      </w:r>
      <w:r w:rsidR="009C74F2" w:rsidRPr="009909AB">
        <w:t xml:space="preserve">,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5pt" o:ole="">
            <v:imagedata r:id="rId48" o:title=""/>
          </v:shape>
          <o:OLEObject Type="Embed" ProgID="Visio.Drawing.11" ShapeID="_x0000_i1044" DrawAspect="Content" ObjectID="_1408539107" r:id="rId49"/>
        </w:object>
      </w:r>
    </w:p>
    <w:p w:rsidR="00F94936" w:rsidRPr="009909AB" w:rsidRDefault="00F94936" w:rsidP="00F94936">
      <w:pPr>
        <w:pStyle w:val="a7"/>
      </w:pPr>
      <w:r w:rsidRPr="009909AB">
        <w:t xml:space="preserve">Фиг. </w:t>
      </w:r>
      <w:r w:rsidR="00973287" w:rsidRPr="009909AB">
        <w:fldChar w:fldCharType="begin"/>
      </w:r>
      <w:r w:rsidRPr="009909AB">
        <w:instrText xml:space="preserve"> SEQ Фиг. \* ARABIC </w:instrText>
      </w:r>
      <w:r w:rsidR="00973287" w:rsidRPr="009909AB">
        <w:fldChar w:fldCharType="separate"/>
      </w:r>
      <w:r w:rsidR="00031E9A">
        <w:rPr>
          <w:noProof/>
        </w:rPr>
        <w:t>21</w:t>
      </w:r>
      <w:r w:rsidR="00973287" w:rsidRPr="009909AB">
        <w:fldChar w:fldCharType="end"/>
      </w:r>
      <w:r w:rsidRPr="009909AB">
        <w:t xml:space="preserve"> Работни папки свързани с локалното хранилище</w:t>
      </w:r>
    </w:p>
    <w:p w:rsidR="00B21A33" w:rsidRPr="009909AB" w:rsidRDefault="00294E0D" w:rsidP="00294E0D">
      <w:pPr>
        <w:pStyle w:val="3"/>
      </w:pPr>
      <w:r w:rsidRPr="00294E0D">
        <w:rPr>
          <w:lang w:val="ru-RU"/>
        </w:rPr>
        <w:t xml:space="preserve"> </w:t>
      </w:r>
      <w:bookmarkStart w:id="109" w:name="_Toc334353704"/>
      <w:r w:rsidR="00B21A33" w:rsidRPr="009909AB">
        <w:t>Модели на йерархично композиране на работни пространства</w:t>
      </w:r>
      <w:bookmarkEnd w:id="105"/>
      <w:bookmarkEnd w:id="106"/>
      <w:bookmarkEnd w:id="107"/>
      <w:bookmarkEnd w:id="109"/>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w:t>
      </w:r>
      <w:r w:rsidR="006A57BA" w:rsidRPr="009909AB">
        <w:lastRenderedPageBreak/>
        <w:t xml:space="preserve">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G170]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 xml:space="preserve">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lastRenderedPageBreak/>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2"/>
      </w:pPr>
      <w:bookmarkStart w:id="110" w:name="_Toc285463789"/>
      <w:bookmarkStart w:id="111" w:name="_Toc286999529"/>
      <w:r w:rsidRPr="00294E0D">
        <w:rPr>
          <w:lang w:val="ru-RU"/>
        </w:rPr>
        <w:t xml:space="preserve"> </w:t>
      </w:r>
      <w:bookmarkStart w:id="112" w:name="_Toc334353705"/>
      <w:r w:rsidR="00B21A33" w:rsidRPr="009909AB">
        <w:t>Методи за проследимост на промените</w:t>
      </w:r>
      <w:bookmarkEnd w:id="110"/>
      <w:bookmarkEnd w:id="111"/>
      <w:bookmarkEnd w:id="112"/>
    </w:p>
    <w:p w:rsidR="00B21A33" w:rsidRPr="009909AB" w:rsidRDefault="00294E0D" w:rsidP="00294E0D">
      <w:pPr>
        <w:pStyle w:val="3"/>
      </w:pPr>
      <w:bookmarkStart w:id="113" w:name="_Toc280886728"/>
      <w:bookmarkStart w:id="114" w:name="_Toc285463790"/>
      <w:bookmarkStart w:id="115" w:name="_Toc286999530"/>
      <w:r>
        <w:rPr>
          <w:lang w:val="en-US"/>
        </w:rPr>
        <w:t xml:space="preserve"> </w:t>
      </w:r>
      <w:bookmarkStart w:id="116" w:name="_Toc334353706"/>
      <w:r w:rsidR="00946785" w:rsidRPr="00294E0D">
        <w:t>П</w:t>
      </w:r>
      <w:r w:rsidR="00B21A33" w:rsidRPr="00294E0D">
        <w:t>роследимост</w:t>
      </w:r>
      <w:r w:rsidR="00B21A33" w:rsidRPr="009909AB">
        <w:t xml:space="preserve"> на промени</w:t>
      </w:r>
      <w:bookmarkEnd w:id="113"/>
      <w:bookmarkEnd w:id="114"/>
      <w:bookmarkEnd w:id="115"/>
      <w:r w:rsidR="006A6AF8" w:rsidRPr="009909AB">
        <w:t>те</w:t>
      </w:r>
      <w:bookmarkEnd w:id="116"/>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lastRenderedPageBreak/>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AA65CA">
      <w:pPr>
        <w:numPr>
          <w:ilvl w:val="0"/>
          <w:numId w:val="29"/>
        </w:numPr>
        <w:ind w:left="900" w:firstLine="0"/>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C06B32">
        <w:rPr>
          <w:lang w:val="ru-RU"/>
        </w:rPr>
        <w:t>затова</w:t>
      </w:r>
      <w:r w:rsidRPr="009909AB">
        <w:t>,</w:t>
      </w:r>
      <w:r w:rsidR="00C06B32" w:rsidRPr="00C06B32">
        <w:rPr>
          <w:lang w:val="ru-RU"/>
        </w:rPr>
        <w:t xml:space="preserve"> </w:t>
      </w:r>
      <w:r w:rsidRPr="009909AB">
        <w:t>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lastRenderedPageBreak/>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a7"/>
      </w:pPr>
      <w:r w:rsidRPr="009909AB">
        <w:object w:dxaOrig="3216" w:dyaOrig="4874">
          <v:shape id="_x0000_i1045" type="#_x0000_t75" style="width:145.45pt;height:220.3pt" o:ole="">
            <v:imagedata r:id="rId50" o:title=""/>
          </v:shape>
          <o:OLEObject Type="Embed" ProgID="Visio.Drawing.11" ShapeID="_x0000_i1045" DrawAspect="Content" ObjectID="_1408539108" r:id="rId51"/>
        </w:object>
      </w:r>
    </w:p>
    <w:p w:rsidR="00294E0D" w:rsidRPr="009909AB" w:rsidRDefault="00294E0D" w:rsidP="00294E0D">
      <w:pPr>
        <w:pStyle w:val="a7"/>
      </w:pPr>
      <w:r w:rsidRPr="009909AB">
        <w:t xml:space="preserve">Фиг. </w:t>
      </w:r>
      <w:fldSimple w:instr=" SEQ Фиг. \* ARABIC ">
        <w:r>
          <w:rPr>
            <w:noProof/>
          </w:rPr>
          <w:t>22</w:t>
        </w:r>
      </w:fldSimple>
      <w:r w:rsidRPr="009909AB">
        <w:t xml:space="preserve"> Типове просле</w:t>
      </w:r>
      <w:r w:rsidR="00C06B32">
        <w:t>д</w:t>
      </w:r>
      <w:r w:rsidRPr="009909AB">
        <w:t xml:space="preserve">яващи връзки </w:t>
      </w:r>
      <w:r w:rsidRPr="009909AB">
        <w:rPr>
          <w:rFonts w:cs="Tahoma"/>
        </w:rPr>
        <w:t>[</w:t>
      </w:r>
      <w:r w:rsidRPr="009909AB">
        <w:t>G339</w:t>
      </w:r>
      <w:r w:rsidRPr="009909AB">
        <w:rPr>
          <w:rFonts w:cs="Tahoma"/>
        </w:rPr>
        <w:t>]</w:t>
      </w:r>
    </w:p>
    <w:p w:rsidR="00946785" w:rsidRPr="009909AB" w:rsidRDefault="00946785" w:rsidP="00294E0D">
      <w:pPr>
        <w:pStyle w:val="3"/>
      </w:pPr>
      <w:bookmarkStart w:id="117" w:name="_Toc334353707"/>
      <w:r w:rsidRPr="00294E0D">
        <w:t>Работни</w:t>
      </w:r>
      <w:r w:rsidRPr="009909AB">
        <w:t xml:space="preserve"> единици</w:t>
      </w:r>
      <w:bookmarkEnd w:id="117"/>
    </w:p>
    <w:p w:rsidR="00B21A33" w:rsidRPr="009909AB" w:rsidRDefault="00423A44" w:rsidP="00B21A33">
      <w:r>
        <w:t>Хелминг в своя</w:t>
      </w:r>
      <w:r w:rsidR="00B21A33" w:rsidRPr="009909AB">
        <w:t xml:space="preserve"> труд [G311]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AA65CA">
      <w:pPr>
        <w:numPr>
          <w:ilvl w:val="0"/>
          <w:numId w:val="29"/>
        </w:numPr>
        <w:ind w:left="900" w:firstLine="0"/>
      </w:pPr>
      <w:r w:rsidRPr="009909AB">
        <w:t>Единици за действие (</w:t>
      </w:r>
      <w:r w:rsidR="005E1279">
        <w:rPr>
          <w:lang w:val="en-US"/>
        </w:rPr>
        <w:t>a</w:t>
      </w:r>
      <w:r w:rsidRPr="009909AB">
        <w:t>ction</w:t>
      </w:r>
      <w:r w:rsidR="005E1279">
        <w:rPr>
          <w:lang w:val="en-US"/>
        </w:rPr>
        <w:t>i</w:t>
      </w:r>
      <w:r w:rsidRPr="009909AB">
        <w:t xml:space="preserve">tems). Те представляват определена съвкупност от дейности, която произтича както от </w:t>
      </w:r>
      <w:r w:rsidRPr="009909AB">
        <w:lastRenderedPageBreak/>
        <w:t>изискванията към крайния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w:t>
      </w:r>
      <w:r w:rsidR="005E1279">
        <w:rPr>
          <w:rFonts w:cs="Tahoma"/>
          <w:i/>
          <w:lang w:val="en-US"/>
        </w:rPr>
        <w:t>b</w:t>
      </w:r>
      <w:r w:rsidRPr="009909AB">
        <w:rPr>
          <w:rFonts w:cs="Tahoma"/>
          <w:i/>
        </w:rPr>
        <w:t>ug</w:t>
      </w:r>
      <w:r w:rsidR="005E1279" w:rsidRPr="005E1279">
        <w:rPr>
          <w:rFonts w:cs="Tahoma"/>
          <w:i/>
          <w:lang w:val="ru-RU"/>
        </w:rPr>
        <w:t xml:space="preserve"> </w:t>
      </w:r>
      <w:r w:rsidR="005E1279">
        <w:rPr>
          <w:rFonts w:cs="Tahoma"/>
          <w:i/>
          <w:lang w:val="en-US"/>
        </w:rPr>
        <w:t>r</w:t>
      </w:r>
      <w:r w:rsidRPr="009909AB">
        <w:rPr>
          <w:rFonts w:cs="Tahoma"/>
          <w:i/>
        </w:rPr>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18340B">
        <w:rPr>
          <w:lang w:val="ru-RU"/>
        </w:rPr>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AA65CA">
      <w:pPr>
        <w:numPr>
          <w:ilvl w:val="0"/>
          <w:numId w:val="29"/>
        </w:numPr>
        <w:ind w:left="900" w:firstLine="0"/>
      </w:pPr>
      <w:r>
        <w:t>Работен пакет (</w:t>
      </w:r>
      <w:r>
        <w:rPr>
          <w:lang w:val="en-US"/>
        </w:rPr>
        <w:t>w</w:t>
      </w:r>
      <w:r w:rsidR="00B21A33" w:rsidRPr="009909AB">
        <w:t>ork</w:t>
      </w:r>
      <w:r>
        <w:rPr>
          <w:lang w:val="en-US"/>
        </w:rPr>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3"/>
      </w:pPr>
      <w:bookmarkStart w:id="118" w:name="_Toc230942617"/>
      <w:bookmarkStart w:id="119" w:name="_Toc280886730"/>
      <w:bookmarkStart w:id="120" w:name="_Toc285463792"/>
      <w:bookmarkStart w:id="121" w:name="_Toc286999532"/>
      <w:bookmarkStart w:id="122" w:name="_Toc334353708"/>
      <w:r w:rsidRPr="00294E0D">
        <w:t>Управление</w:t>
      </w:r>
      <w:r w:rsidRPr="009909AB">
        <w:t xml:space="preserve"> на изискванията</w:t>
      </w:r>
      <w:bookmarkEnd w:id="118"/>
      <w:r w:rsidRPr="009909AB">
        <w:t xml:space="preserve"> и исканията за промени</w:t>
      </w:r>
      <w:bookmarkEnd w:id="119"/>
      <w:bookmarkEnd w:id="120"/>
      <w:bookmarkEnd w:id="121"/>
      <w:bookmarkEnd w:id="122"/>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3"/>
      </w:pPr>
      <w:bookmarkStart w:id="123" w:name="_Toc280886731"/>
      <w:bookmarkStart w:id="124" w:name="_Toc285463793"/>
      <w:bookmarkStart w:id="125" w:name="_Toc286999533"/>
      <w:bookmarkStart w:id="126" w:name="_Toc334353709"/>
      <w:r w:rsidRPr="009909AB">
        <w:t xml:space="preserve">Методи за </w:t>
      </w:r>
      <w:r w:rsidRPr="00294E0D">
        <w:t>проследяване</w:t>
      </w:r>
      <w:r w:rsidRPr="009909AB">
        <w:t xml:space="preserve"> на промени</w:t>
      </w:r>
      <w:bookmarkEnd w:id="123"/>
      <w:bookmarkEnd w:id="124"/>
      <w:bookmarkEnd w:id="125"/>
      <w:bookmarkEnd w:id="126"/>
    </w:p>
    <w:p w:rsidR="00B21A33" w:rsidRPr="009909AB"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6" type="#_x0000_t75" style="width:339.35pt;height:160.4pt" o:ole="">
            <v:imagedata r:id="rId52" o:title=""/>
          </v:shape>
          <o:OLEObject Type="Embed" ProgID="Visio.Drawing.11" ShapeID="_x0000_i1046" DrawAspect="Content" ObjectID="_1408539109" r:id="rId53"/>
        </w:object>
      </w:r>
    </w:p>
    <w:p w:rsidR="002F0525" w:rsidRPr="009909AB" w:rsidRDefault="00EE2BA9" w:rsidP="00EE2BA9">
      <w:pPr>
        <w:pStyle w:val="a7"/>
      </w:pPr>
      <w:bookmarkStart w:id="127" w:name="_Ref320598789"/>
      <w:r w:rsidRPr="009909AB">
        <w:t xml:space="preserve">Фиг. </w:t>
      </w:r>
      <w:r w:rsidR="00973287" w:rsidRPr="009909AB">
        <w:fldChar w:fldCharType="begin"/>
      </w:r>
      <w:r w:rsidR="00C804FF" w:rsidRPr="009909AB">
        <w:instrText xml:space="preserve"> SEQ Фиг. \* ARABIC </w:instrText>
      </w:r>
      <w:r w:rsidR="00973287" w:rsidRPr="009909AB">
        <w:fldChar w:fldCharType="separate"/>
      </w:r>
      <w:r w:rsidR="00031E9A">
        <w:rPr>
          <w:noProof/>
        </w:rPr>
        <w:t>23</w:t>
      </w:r>
      <w:r w:rsidR="00973287" w:rsidRPr="009909AB">
        <w:fldChar w:fldCharType="end"/>
      </w:r>
      <w:bookmarkEnd w:id="127"/>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973287" w:rsidRPr="009909AB">
        <w:fldChar w:fldCharType="begin"/>
      </w:r>
      <w:r w:rsidR="00A55ADA" w:rsidRPr="009909AB">
        <w:instrText xml:space="preserve"> REF _Ref320598789 \h </w:instrText>
      </w:r>
      <w:r w:rsidR="00973287" w:rsidRPr="009909AB">
        <w:fldChar w:fldCharType="separate"/>
      </w:r>
      <w:r w:rsidR="007977D9" w:rsidRPr="009909AB">
        <w:t xml:space="preserve">Фиг. </w:t>
      </w:r>
      <w:r w:rsidR="007977D9">
        <w:rPr>
          <w:noProof/>
        </w:rPr>
        <w:t>23</w:t>
      </w:r>
      <w:r w:rsidR="00973287" w:rsidRPr="009909AB">
        <w:fldChar w:fldCharType="end"/>
      </w:r>
      <w:r w:rsidR="00A55ADA" w:rsidRPr="009909AB">
        <w:t>)</w:t>
      </w:r>
      <w:r w:rsidR="007977D9">
        <w:t>.</w:t>
      </w:r>
      <w:r w:rsidRPr="009909AB">
        <w:t xml:space="preserve"> </w:t>
      </w:r>
      <w:r w:rsidR="007977D9">
        <w:t>Те</w:t>
      </w:r>
      <w:r w:rsidRPr="009909AB">
        <w:t xml:space="preserve"> </w:t>
      </w:r>
      <w:r w:rsidR="007977D9">
        <w:t>следва да се разглеждат като неделима</w:t>
      </w:r>
      <w:r w:rsidRPr="009909AB">
        <w:t xml:space="preserve"> част от процеса на създаване на софтуерния продукт – изисквания, системен дизайн, тестов</w:t>
      </w:r>
      <w:r w:rsidR="004362D3" w:rsidRPr="009909AB">
        <w:t>и сценарии, гарантиращи</w:t>
      </w:r>
      <w:r w:rsidRPr="009909AB">
        <w:t xml:space="preserve"> качеството на продукта, изходния</w:t>
      </w:r>
      <w:r w:rsidR="007977D9">
        <w:t>т</w:t>
      </w:r>
      <w:r w:rsidRPr="009909AB">
        <w:t xml:space="preserve">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xml:space="preserve"> както</w:t>
      </w:r>
      <w:r w:rsidRPr="009909AB">
        <w:t xml:space="preserve"> над целия продукт</w:t>
      </w:r>
      <w:r w:rsidR="00906DD2" w:rsidRPr="009909AB">
        <w:t>, така и над всеки отделен негов компонент</w:t>
      </w:r>
      <w:r w:rsidR="007977D9">
        <w:t>.</w:t>
      </w:r>
    </w:p>
    <w:p w:rsidR="00B21A33" w:rsidRPr="009909AB" w:rsidRDefault="00B21A33" w:rsidP="00AA65CA">
      <w:pPr>
        <w:numPr>
          <w:ilvl w:val="0"/>
          <w:numId w:val="29"/>
        </w:numPr>
        <w:ind w:left="900" w:firstLine="0"/>
      </w:pPr>
      <w:r w:rsidRPr="009909AB">
        <w:t>Намаляване на себестойно</w:t>
      </w:r>
      <w:r w:rsidR="007977D9">
        <w:t>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7977D9">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E94E09" w:rsidRPr="009909AB">
        <w:t>G</w:t>
      </w:r>
      <w:r w:rsidRPr="009909AB">
        <w:t>394]</w:t>
      </w:r>
      <w:r w:rsidR="00D40544">
        <w:t>,</w:t>
      </w:r>
      <w:r w:rsidRPr="009909AB">
        <w:t xml:space="preserve"> използвайки подхода на обратното инженерство, прави опит за създаване на връзки за 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w:t>
      </w:r>
      <w:r w:rsidRPr="009909AB">
        <w:lastRenderedPageBreak/>
        <w:t xml:space="preserve">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4"/>
      </w:pPr>
      <w:r w:rsidRPr="000A4C6D">
        <w:lastRenderedPageBreak/>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val="ru-RU" w:eastAsia="ru-RU"/>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a7"/>
      </w:pPr>
      <w:r w:rsidRPr="009909AB">
        <w:t xml:space="preserve">Фиг. </w:t>
      </w:r>
      <w:r w:rsidR="00973287" w:rsidRPr="009909AB">
        <w:fldChar w:fldCharType="begin"/>
      </w:r>
      <w:r w:rsidRPr="009909AB">
        <w:instrText xml:space="preserve"> SEQ Фиг. \* ARABIC </w:instrText>
      </w:r>
      <w:r w:rsidR="00973287" w:rsidRPr="009909AB">
        <w:fldChar w:fldCharType="separate"/>
      </w:r>
      <w:r w:rsidR="00031E9A">
        <w:rPr>
          <w:noProof/>
        </w:rPr>
        <w:t>24</w:t>
      </w:r>
      <w:r w:rsidR="00973287"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2"/>
        <w:ind w:firstLine="0"/>
      </w:pPr>
      <w:bookmarkStart w:id="128" w:name="_Toc285463794"/>
      <w:bookmarkStart w:id="129" w:name="_Toc286999534"/>
      <w:bookmarkStart w:id="130" w:name="_Toc334353710"/>
      <w:r w:rsidRPr="009909AB">
        <w:t>Изводи</w:t>
      </w:r>
      <w:bookmarkEnd w:id="128"/>
      <w:bookmarkEnd w:id="129"/>
      <w:bookmarkEnd w:id="130"/>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AA65CA">
      <w:pPr>
        <w:pStyle w:val="af4"/>
        <w:numPr>
          <w:ilvl w:val="0"/>
          <w:numId w:val="26"/>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 xml:space="preserve">модели </w:t>
      </w:r>
      <w:r w:rsidR="00765583" w:rsidRPr="00F941FD">
        <w:lastRenderedPageBreak/>
        <w:t>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AA65CA">
      <w:pPr>
        <w:pStyle w:val="af4"/>
        <w:numPr>
          <w:ilvl w:val="0"/>
          <w:numId w:val="26"/>
        </w:numPr>
      </w:pPr>
      <w:r w:rsidRPr="00D15D4F">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7A65E2">
      <w:pPr>
        <w:pStyle w:val="af4"/>
        <w:numPr>
          <w:ilvl w:val="0"/>
          <w:numId w:val="26"/>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AA65CA">
      <w:pPr>
        <w:pStyle w:val="af4"/>
        <w:numPr>
          <w:ilvl w:val="0"/>
          <w:numId w:val="26"/>
        </w:numPr>
      </w:pPr>
      <w:r>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G12, стр.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af4"/>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w:t>
      </w:r>
      <w:r w:rsidR="00E811D2">
        <w:lastRenderedPageBreak/>
        <w:t>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691822" w:rsidP="00B54875">
      <w:r w:rsidRPr="00691822">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1"/>
        <w:ind w:left="0" w:firstLine="0"/>
      </w:pPr>
      <w:bookmarkStart w:id="131" w:name="_Toc285463795"/>
      <w:bookmarkStart w:id="132" w:name="_Toc286999535"/>
      <w:bookmarkStart w:id="133" w:name="_Toc334353711"/>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1"/>
      <w:bookmarkEnd w:id="132"/>
      <w:bookmarkEnd w:id="133"/>
    </w:p>
    <w:p w:rsidR="00B21A33" w:rsidRPr="009909AB" w:rsidRDefault="00B21A33" w:rsidP="00B21A33">
      <w:bookmarkStart w:id="134" w:name="_Ref260262156"/>
      <w:bookmarkStart w:id="135" w:name="_Ref260262161"/>
      <w:bookmarkStart w:id="136"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2"/>
        <w:numPr>
          <w:ilvl w:val="1"/>
          <w:numId w:val="1"/>
        </w:numPr>
        <w:ind w:firstLine="0"/>
      </w:pPr>
      <w:bookmarkStart w:id="137" w:name="_Toc285463796"/>
      <w:bookmarkStart w:id="138" w:name="_Toc286999536"/>
      <w:bookmarkStart w:id="139" w:name="_Ref313286295"/>
      <w:bookmarkStart w:id="140" w:name="_Toc334353712"/>
      <w:r w:rsidRPr="009909AB">
        <w:t>Модел на версионизиран обект</w:t>
      </w:r>
      <w:bookmarkEnd w:id="134"/>
      <w:bookmarkEnd w:id="135"/>
      <w:bookmarkEnd w:id="136"/>
      <w:bookmarkEnd w:id="137"/>
      <w:bookmarkEnd w:id="138"/>
      <w:bookmarkEnd w:id="139"/>
      <w:bookmarkEnd w:id="140"/>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G42, G8]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973287" w:rsidRPr="009909AB">
        <w:fldChar w:fldCharType="begin"/>
      </w:r>
      <w:r w:rsidRPr="009909AB">
        <w:instrText xml:space="preserve"> REF _Ref293482793 \h </w:instrText>
      </w:r>
      <w:r w:rsidR="00973287" w:rsidRPr="009909AB">
        <w:fldChar w:fldCharType="separate"/>
      </w:r>
      <w:r w:rsidR="00C92B64" w:rsidRPr="009909AB">
        <w:t xml:space="preserve">Фиг. </w:t>
      </w:r>
      <w:r w:rsidR="00C92B64">
        <w:rPr>
          <w:noProof/>
        </w:rPr>
        <w:t>25</w:t>
      </w:r>
      <w:r w:rsidR="00973287"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a7"/>
      </w:pPr>
      <w:r w:rsidRPr="009909AB">
        <w:object w:dxaOrig="5441" w:dyaOrig="3229">
          <v:shape id="_x0000_i1047" type="#_x0000_t75" style="width:275.15pt;height:163.25pt" o:ole="">
            <v:imagedata r:id="rId55" o:title=""/>
          </v:shape>
          <o:OLEObject Type="Embed" ProgID="Visio.Drawing.11" ShapeID="_x0000_i1047" DrawAspect="Content" ObjectID="_1408539110" r:id="rId56"/>
        </w:object>
      </w:r>
    </w:p>
    <w:p w:rsidR="00B21A33" w:rsidRPr="009909AB" w:rsidRDefault="00B21A33" w:rsidP="00B21A33">
      <w:pPr>
        <w:pStyle w:val="a7"/>
      </w:pPr>
      <w:bookmarkStart w:id="141" w:name="_Ref293482793"/>
      <w:bookmarkStart w:id="142" w:name="_Ref293482789"/>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25</w:t>
      </w:r>
      <w:r w:rsidR="00973287" w:rsidRPr="009909AB">
        <w:fldChar w:fldCharType="end"/>
      </w:r>
      <w:bookmarkEnd w:id="141"/>
      <w:r w:rsidRPr="009909AB">
        <w:t xml:space="preserve"> Концептуален модел на версионизиран обект </w:t>
      </w:r>
      <w:bookmarkEnd w:id="142"/>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af4"/>
        <w:numPr>
          <w:ilvl w:val="0"/>
          <w:numId w:val="37"/>
        </w:numPr>
        <w:tabs>
          <w:tab w:val="left" w:pos="1843"/>
        </w:tabs>
        <w:ind w:left="851" w:hanging="851"/>
      </w:pPr>
      <w:bookmarkStart w:id="143"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3"/>
      <w:r w:rsidRPr="009909AB">
        <w:t xml:space="preserve"> </w:t>
      </w:r>
    </w:p>
    <w:p w:rsidR="00D177FB" w:rsidRPr="009909AB" w:rsidRDefault="00D82080" w:rsidP="00AA65CA">
      <w:pPr>
        <w:pStyle w:val="af4"/>
        <w:numPr>
          <w:ilvl w:val="0"/>
          <w:numId w:val="37"/>
        </w:numPr>
        <w:tabs>
          <w:tab w:val="left" w:pos="1843"/>
        </w:tabs>
        <w:ind w:left="851" w:hanging="851"/>
      </w:pPr>
      <w:bookmarkStart w:id="144"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4"/>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973287" w:rsidRPr="009909AB">
        <w:fldChar w:fldCharType="begin"/>
      </w:r>
      <w:r w:rsidR="00B21A33" w:rsidRPr="009909AB">
        <w:instrText xml:space="preserve"> REF _Ref261097102 \h </w:instrText>
      </w:r>
      <w:r w:rsidR="00973287" w:rsidRPr="009909AB">
        <w:fldChar w:fldCharType="separate"/>
      </w:r>
      <w:r w:rsidR="00D82080" w:rsidRPr="009909AB">
        <w:t xml:space="preserve">Фиг. </w:t>
      </w:r>
      <w:r w:rsidR="00D82080">
        <w:rPr>
          <w:noProof/>
        </w:rPr>
        <w:t>26</w:t>
      </w:r>
      <w:r w:rsidR="00973287"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0.85pt;height:187.5pt" o:ole="">
            <v:imagedata r:id="rId57" o:title=""/>
          </v:shape>
          <o:OLEObject Type="Embed" ProgID="Visio.Drawing.11" ShapeID="_x0000_i1048" DrawAspect="Content" ObjectID="_1408539111" r:id="rId58"/>
        </w:object>
      </w:r>
    </w:p>
    <w:p w:rsidR="000B5927" w:rsidRPr="009909AB" w:rsidRDefault="000B5927" w:rsidP="000B5927">
      <w:pPr>
        <w:pStyle w:val="a7"/>
      </w:pPr>
      <w:bookmarkStart w:id="145" w:name="_Ref261097102"/>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C92B64">
        <w:rPr>
          <w:noProof/>
        </w:rPr>
        <w:t>26</w:t>
      </w:r>
      <w:r w:rsidR="00973287" w:rsidRPr="009909AB">
        <w:fldChar w:fldCharType="end"/>
      </w:r>
      <w:bookmarkEnd w:id="145"/>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AA65CA">
      <w:pPr>
        <w:numPr>
          <w:ilvl w:val="0"/>
          <w:numId w:val="13"/>
        </w:numPr>
      </w:pPr>
      <w:r w:rsidRPr="009909AB">
        <w:t>Глобален номер на супер-обекта</w:t>
      </w:r>
      <w:r w:rsidR="00D82080">
        <w:t>.</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w:t>
      </w:r>
      <w:r w:rsidR="00AE1D12" w:rsidRPr="009909AB">
        <w:lastRenderedPageBreak/>
        <w:t xml:space="preserve">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r w:rsidR="001F46C1">
        <w:t>.</w:t>
      </w:r>
    </w:p>
    <w:p w:rsidR="00B21A33" w:rsidRPr="009909AB" w:rsidRDefault="00507F44" w:rsidP="00AA65CA">
      <w:pPr>
        <w:numPr>
          <w:ilvl w:val="0"/>
          <w:numId w:val="14"/>
        </w:numPr>
      </w:pPr>
      <w:r w:rsidRPr="009909AB">
        <w:t>Глобален номер на изходната версия</w:t>
      </w:r>
      <w:r w:rsidR="001F46C1">
        <w:t>.</w:t>
      </w:r>
    </w:p>
    <w:p w:rsidR="00B21A33" w:rsidRPr="009909AB" w:rsidRDefault="00507F44" w:rsidP="00AA65CA">
      <w:pPr>
        <w:numPr>
          <w:ilvl w:val="0"/>
          <w:numId w:val="14"/>
        </w:numPr>
      </w:pPr>
      <w:r w:rsidRPr="009909AB">
        <w:t>Глобален номер на целев</w:t>
      </w:r>
      <w:r w:rsidR="001F46C1">
        <w:t>ата версия.</w:t>
      </w:r>
    </w:p>
    <w:p w:rsidR="00B21A33" w:rsidRPr="009909AB" w:rsidRDefault="008276EA" w:rsidP="00AA65CA">
      <w:pPr>
        <w:numPr>
          <w:ilvl w:val="0"/>
          <w:numId w:val="14"/>
        </w:numPr>
      </w:pPr>
      <w:r w:rsidRPr="009909AB">
        <w:t>Потребител, извършил промяната</w:t>
      </w:r>
      <w:r w:rsidR="001F46C1">
        <w:t>.</w:t>
      </w:r>
    </w:p>
    <w:p w:rsidR="008276EA" w:rsidRPr="009909AB" w:rsidRDefault="008276EA" w:rsidP="00AA65CA">
      <w:pPr>
        <w:numPr>
          <w:ilvl w:val="0"/>
          <w:numId w:val="14"/>
        </w:numPr>
      </w:pPr>
      <w:r w:rsidRPr="009909AB">
        <w:t>Дата и час на промяната</w:t>
      </w:r>
      <w:r w:rsidR="001F46C1">
        <w:t>.</w:t>
      </w:r>
    </w:p>
    <w:p w:rsidR="008276EA" w:rsidRPr="009909AB" w:rsidRDefault="008276EA" w:rsidP="00AA65CA">
      <w:pPr>
        <w:numPr>
          <w:ilvl w:val="0"/>
          <w:numId w:val="14"/>
        </w:numPr>
      </w:pPr>
      <w:r w:rsidRPr="009909AB">
        <w:t>Допълнителни данни относно промяната</w:t>
      </w:r>
      <w:r w:rsidR="001F46C1">
        <w:t>.</w:t>
      </w:r>
    </w:p>
    <w:p w:rsidR="00B21A33" w:rsidRPr="009909AB" w:rsidRDefault="00B21A33" w:rsidP="00B21A33">
      <w:r w:rsidRPr="009909AB">
        <w:t xml:space="preserve">На </w:t>
      </w:r>
      <w:r w:rsidR="00973287" w:rsidRPr="009909AB">
        <w:fldChar w:fldCharType="begin"/>
      </w:r>
      <w:r w:rsidRPr="009909AB">
        <w:instrText xml:space="preserve"> REF _Ref293786728 \h </w:instrText>
      </w:r>
      <w:r w:rsidR="00973287" w:rsidRPr="009909AB">
        <w:fldChar w:fldCharType="separate"/>
      </w:r>
      <w:r w:rsidR="00D82080" w:rsidRPr="009909AB">
        <w:t xml:space="preserve">Фиг. </w:t>
      </w:r>
      <w:r w:rsidR="00D82080">
        <w:rPr>
          <w:noProof/>
        </w:rPr>
        <w:t>27</w:t>
      </w:r>
      <w:r w:rsidR="00973287"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a7"/>
      </w:pPr>
      <w:r w:rsidRPr="009909AB">
        <w:object w:dxaOrig="3078" w:dyaOrig="2861">
          <v:shape id="_x0000_i1049" type="#_x0000_t75" style="width:241.65pt;height:226pt" o:ole="">
            <v:imagedata r:id="rId59" o:title=""/>
          </v:shape>
          <o:OLEObject Type="Embed" ProgID="Visio.Drawing.11" ShapeID="_x0000_i1049" DrawAspect="Content" ObjectID="_1408539112" r:id="rId60"/>
        </w:object>
      </w:r>
    </w:p>
    <w:p w:rsidR="00B21A33" w:rsidRPr="009909AB" w:rsidRDefault="00B21A33" w:rsidP="00B21A33">
      <w:pPr>
        <w:pStyle w:val="a7"/>
      </w:pPr>
      <w:bookmarkStart w:id="146" w:name="_Ref293786728"/>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856376">
        <w:rPr>
          <w:noProof/>
        </w:rPr>
        <w:t>27</w:t>
      </w:r>
      <w:r w:rsidR="00973287" w:rsidRPr="009909AB">
        <w:fldChar w:fldCharType="end"/>
      </w:r>
      <w:bookmarkEnd w:id="146"/>
      <w:r w:rsidRPr="009909AB">
        <w:t xml:space="preserve"> ER модел на версионизиран обект</w:t>
      </w:r>
    </w:p>
    <w:p w:rsidR="00B21A33" w:rsidRPr="009909AB" w:rsidRDefault="00B21A33" w:rsidP="00B21A33">
      <w:pPr>
        <w:pStyle w:val="3"/>
        <w:ind w:firstLine="0"/>
      </w:pPr>
      <w:bookmarkStart w:id="147" w:name="_Toc285463797"/>
      <w:bookmarkStart w:id="148" w:name="_Toc286999537"/>
      <w:bookmarkStart w:id="149" w:name="_Toc334353713"/>
      <w:r w:rsidRPr="009909AB">
        <w:t>Версионизиране на съставен версионизиран обект</w:t>
      </w:r>
      <w:bookmarkEnd w:id="147"/>
      <w:bookmarkEnd w:id="148"/>
      <w:bookmarkEnd w:id="149"/>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af4"/>
        <w:numPr>
          <w:ilvl w:val="0"/>
          <w:numId w:val="37"/>
        </w:numPr>
        <w:tabs>
          <w:tab w:val="left" w:pos="1843"/>
        </w:tabs>
        <w:ind w:left="851" w:hanging="851"/>
      </w:pPr>
      <w:r w:rsidRPr="009909AB">
        <w:t xml:space="preserve"> </w:t>
      </w:r>
      <w:bookmarkStart w:id="150"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0"/>
    </w:p>
    <w:p w:rsidR="00F5594E" w:rsidRPr="009909AB" w:rsidRDefault="00973287"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af4"/>
        <w:numPr>
          <w:ilvl w:val="0"/>
          <w:numId w:val="36"/>
        </w:numPr>
        <w:tabs>
          <w:tab w:val="left" w:pos="1701"/>
        </w:tabs>
        <w:ind w:left="851" w:hanging="851"/>
      </w:pPr>
      <w:bookmarkStart w:id="151"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1"/>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AA65CA">
      <w:pPr>
        <w:pStyle w:val="af4"/>
        <w:numPr>
          <w:ilvl w:val="0"/>
          <w:numId w:val="38"/>
        </w:numPr>
        <w:tabs>
          <w:tab w:val="left" w:pos="1418"/>
        </w:tabs>
        <w:ind w:left="851" w:hanging="851"/>
      </w:pPr>
      <w:bookmarkStart w:id="152"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2"/>
    </w:p>
    <w:p w:rsidR="00014B67" w:rsidRPr="009909AB" w:rsidRDefault="00014B67" w:rsidP="00AA65CA">
      <w:pPr>
        <w:pStyle w:val="af4"/>
        <w:numPr>
          <w:ilvl w:val="0"/>
          <w:numId w:val="38"/>
        </w:numPr>
        <w:tabs>
          <w:tab w:val="left" w:pos="1418"/>
        </w:tabs>
        <w:ind w:left="851" w:hanging="851"/>
      </w:pPr>
      <w:bookmarkStart w:id="153" w:name="_Ref327394815"/>
      <w:r w:rsidRPr="009909AB">
        <w:t>Един обект може да присъства най-много в една суперпозиция от обекти</w:t>
      </w:r>
      <w:r w:rsidR="00FA0B9A">
        <w:t>.</w:t>
      </w:r>
      <w:bookmarkEnd w:id="153"/>
    </w:p>
    <w:p w:rsidR="00901005" w:rsidRDefault="00901005" w:rsidP="00B21A33">
      <w:pPr>
        <w:pStyle w:val="a7"/>
      </w:pPr>
    </w:p>
    <w:p w:rsidR="00B21A33" w:rsidRPr="009909AB" w:rsidRDefault="004F313C" w:rsidP="00B21A33">
      <w:pPr>
        <w:pStyle w:val="a7"/>
      </w:pPr>
      <w:r w:rsidRPr="009909AB">
        <w:object w:dxaOrig="4953" w:dyaOrig="2549">
          <v:shape id="_x0000_i1050" type="#_x0000_t75" style="width:248.1pt;height:126.9pt" o:ole="">
            <v:imagedata r:id="rId61" o:title=""/>
          </v:shape>
          <o:OLEObject Type="Embed" ProgID="Visio.Drawing.11" ShapeID="_x0000_i1050" DrawAspect="Content" ObjectID="_1408539113" r:id="rId62"/>
        </w:object>
      </w:r>
    </w:p>
    <w:p w:rsidR="00B21A33" w:rsidRPr="009909AB" w:rsidRDefault="00B21A33" w:rsidP="00B21A33">
      <w:pPr>
        <w:pStyle w:val="a7"/>
      </w:pPr>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28</w:t>
      </w:r>
      <w:r w:rsidR="00973287"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973287" w:rsidRPr="009909AB">
        <w:fldChar w:fldCharType="begin"/>
      </w:r>
      <w:r w:rsidRPr="009909AB">
        <w:instrText xml:space="preserve"> REF _Ref279097142 \h </w:instrText>
      </w:r>
      <w:r w:rsidR="00973287" w:rsidRPr="009909AB">
        <w:fldChar w:fldCharType="separate"/>
      </w:r>
      <w:r w:rsidR="00901005" w:rsidRPr="009909AB">
        <w:t xml:space="preserve">Фиг. </w:t>
      </w:r>
      <w:r w:rsidR="00901005">
        <w:rPr>
          <w:noProof/>
        </w:rPr>
        <w:t>29</w:t>
      </w:r>
      <w:r w:rsidR="00973287"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a7"/>
      </w:pPr>
      <w:r w:rsidRPr="009909AB">
        <w:object w:dxaOrig="4610" w:dyaOrig="3588">
          <v:shape id="_x0000_i1051" type="#_x0000_t75" style="width:230.25pt;height:178.95pt" o:ole="">
            <v:imagedata r:id="rId63" o:title=""/>
          </v:shape>
          <o:OLEObject Type="Embed" ProgID="Visio.Drawing.11" ShapeID="_x0000_i1051" DrawAspect="Content" ObjectID="_1408539114" r:id="rId64"/>
        </w:object>
      </w:r>
    </w:p>
    <w:p w:rsidR="00B21A33" w:rsidRPr="009909AB" w:rsidRDefault="00B21A33" w:rsidP="00B21A33">
      <w:pPr>
        <w:pStyle w:val="a7"/>
      </w:pPr>
      <w:bookmarkStart w:id="154" w:name="_Ref279097142"/>
      <w:bookmarkStart w:id="155" w:name="_Ref279097138"/>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29</w:t>
      </w:r>
      <w:r w:rsidR="00973287" w:rsidRPr="009909AB">
        <w:fldChar w:fldCharType="end"/>
      </w:r>
      <w:bookmarkEnd w:id="154"/>
      <w:r w:rsidRPr="009909AB">
        <w:t xml:space="preserve"> Промяна в композицията на обекти, чрез промяна на версия</w:t>
      </w:r>
      <w:bookmarkEnd w:id="155"/>
    </w:p>
    <w:p w:rsidR="00B21A33" w:rsidRPr="009909AB" w:rsidRDefault="00B21A33" w:rsidP="00B21A33">
      <w:r w:rsidRPr="009909AB">
        <w:lastRenderedPageBreak/>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w:t>
      </w:r>
      <w:r w:rsidR="00A7691A">
        <w:t>я</w:t>
      </w:r>
      <w:r w:rsidRPr="009909AB">
        <w:t>н</w:t>
      </w:r>
      <w:r w:rsidR="00A7691A">
        <w:t>а</w:t>
      </w:r>
      <w:r w:rsidRPr="009909AB">
        <w:t xml:space="preserve"> в съставния обект (</w:t>
      </w:r>
      <w:r w:rsidR="00973287" w:rsidRPr="009909AB">
        <w:fldChar w:fldCharType="begin"/>
      </w:r>
      <w:r w:rsidRPr="009909AB">
        <w:instrText xml:space="preserve"> REF _Ref279097543 \h </w:instrText>
      </w:r>
      <w:r w:rsidR="00973287" w:rsidRPr="009909AB">
        <w:fldChar w:fldCharType="separate"/>
      </w:r>
      <w:r w:rsidR="0082449A" w:rsidRPr="009909AB">
        <w:t xml:space="preserve">Фиг. </w:t>
      </w:r>
      <w:r w:rsidR="0082449A">
        <w:rPr>
          <w:noProof/>
        </w:rPr>
        <w:t>30</w:t>
      </w:r>
      <w:r w:rsidR="00973287"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a7"/>
      </w:pPr>
      <w:r w:rsidRPr="009909AB">
        <w:object w:dxaOrig="6594" w:dyaOrig="1605">
          <v:shape id="_x0000_i1052" type="#_x0000_t75" style="width:329.35pt;height:80.55pt" o:ole="">
            <v:imagedata r:id="rId65" o:title=""/>
          </v:shape>
          <o:OLEObject Type="Embed" ProgID="Visio.Drawing.11" ShapeID="_x0000_i1052" DrawAspect="Content" ObjectID="_1408539115" r:id="rId66"/>
        </w:object>
      </w:r>
    </w:p>
    <w:p w:rsidR="00B21A33" w:rsidRPr="009909AB" w:rsidRDefault="00B21A33" w:rsidP="00B21A33">
      <w:pPr>
        <w:pStyle w:val="a7"/>
      </w:pPr>
      <w:bookmarkStart w:id="156" w:name="_Ref279097543"/>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30</w:t>
      </w:r>
      <w:r w:rsidR="00973287" w:rsidRPr="009909AB">
        <w:fldChar w:fldCharType="end"/>
      </w:r>
      <w:bookmarkEnd w:id="156"/>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973287" w:rsidRPr="009909AB">
        <w:fldChar w:fldCharType="begin"/>
      </w:r>
      <w:r w:rsidRPr="009909AB">
        <w:instrText xml:space="preserve"> REF _Ref279932900 \h </w:instrText>
      </w:r>
      <w:r w:rsidR="00973287" w:rsidRPr="009909AB">
        <w:fldChar w:fldCharType="separate"/>
      </w:r>
      <w:r w:rsidR="0082449A" w:rsidRPr="009909AB">
        <w:t xml:space="preserve">Фиг. </w:t>
      </w:r>
      <w:r w:rsidR="0082449A">
        <w:rPr>
          <w:noProof/>
        </w:rPr>
        <w:t>31</w:t>
      </w:r>
      <w:r w:rsidR="00973287" w:rsidRPr="009909AB">
        <w:fldChar w:fldCharType="end"/>
      </w:r>
      <w:r w:rsidRPr="009909AB">
        <w:t>) .</w:t>
      </w:r>
    </w:p>
    <w:p w:rsidR="00B21A33" w:rsidRPr="009909AB" w:rsidRDefault="00B21A33" w:rsidP="00B21A33">
      <w:pPr>
        <w:pStyle w:val="a7"/>
      </w:pPr>
      <w:r w:rsidRPr="009909AB">
        <w:object w:dxaOrig="2625" w:dyaOrig="1811">
          <v:shape id="_x0000_i1053" type="#_x0000_t75" style="width:131.15pt;height:90.55pt" o:ole="">
            <v:imagedata r:id="rId67" o:title=""/>
          </v:shape>
          <o:OLEObject Type="Embed" ProgID="Visio.Drawing.11" ShapeID="_x0000_i1053" DrawAspect="Content" ObjectID="_1408539116" r:id="rId68"/>
        </w:object>
      </w:r>
    </w:p>
    <w:p w:rsidR="00B21A33" w:rsidRPr="009909AB" w:rsidRDefault="00B21A33" w:rsidP="00B21A33">
      <w:pPr>
        <w:pStyle w:val="a7"/>
      </w:pPr>
      <w:bookmarkStart w:id="157" w:name="_Ref279932900"/>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A53090">
        <w:rPr>
          <w:noProof/>
        </w:rPr>
        <w:t>31</w:t>
      </w:r>
      <w:r w:rsidR="00973287" w:rsidRPr="009909AB">
        <w:fldChar w:fldCharType="end"/>
      </w:r>
      <w:bookmarkEnd w:id="157"/>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Pr="009909AB" w:rsidRDefault="00A53090" w:rsidP="00AA65CA">
      <w:pPr>
        <w:pStyle w:val="af4"/>
        <w:numPr>
          <w:ilvl w:val="0"/>
          <w:numId w:val="36"/>
        </w:numPr>
        <w:tabs>
          <w:tab w:val="left" w:pos="1701"/>
        </w:tabs>
        <w:ind w:left="851" w:hanging="851"/>
      </w:pPr>
      <w:bookmarkStart w:id="158"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973287" w:rsidRPr="009909AB">
        <w:fldChar w:fldCharType="begin"/>
      </w:r>
      <w:r w:rsidR="006A4CC7" w:rsidRPr="009909AB">
        <w:instrText xml:space="preserve"> REF _Ref313559088 \h </w:instrText>
      </w:r>
      <w:r w:rsidR="00973287" w:rsidRPr="009909AB">
        <w:fldChar w:fldCharType="separate"/>
      </w:r>
      <w:r w:rsidRPr="009909AB">
        <w:t xml:space="preserve">Фиг. </w:t>
      </w:r>
      <w:r>
        <w:rPr>
          <w:noProof/>
        </w:rPr>
        <w:t>32</w:t>
      </w:r>
      <w:r w:rsidR="00973287" w:rsidRPr="009909AB">
        <w:fldChar w:fldCharType="end"/>
      </w:r>
      <w:r w:rsidR="006A4CC7" w:rsidRPr="009909AB">
        <w:t>)</w:t>
      </w:r>
      <w:r w:rsidR="00B21A33" w:rsidRPr="009909AB">
        <w:t>.</w:t>
      </w:r>
      <w:bookmarkEnd w:id="158"/>
    </w:p>
    <w:p w:rsidR="00B21A33" w:rsidRPr="009909AB" w:rsidRDefault="00B21A33" w:rsidP="00B21A33">
      <w:pPr>
        <w:pStyle w:val="a7"/>
      </w:pPr>
      <w:r w:rsidRPr="009909AB">
        <w:object w:dxaOrig="3861" w:dyaOrig="1775">
          <v:shape id="_x0000_i1054" type="#_x0000_t75" style="width:192.5pt;height:88.4pt" o:ole="">
            <v:imagedata r:id="rId69" o:title=""/>
          </v:shape>
          <o:OLEObject Type="Embed" ProgID="Visio.Drawing.11" ShapeID="_x0000_i1054" DrawAspect="Content" ObjectID="_1408539117" r:id="rId70"/>
        </w:object>
      </w:r>
    </w:p>
    <w:p w:rsidR="00B21A33" w:rsidRPr="009909AB" w:rsidRDefault="00B21A33" w:rsidP="00B21A33">
      <w:pPr>
        <w:pStyle w:val="a7"/>
      </w:pPr>
      <w:bookmarkStart w:id="159" w:name="_Ref313559088"/>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A53090">
        <w:rPr>
          <w:noProof/>
        </w:rPr>
        <w:t>32</w:t>
      </w:r>
      <w:r w:rsidR="00973287" w:rsidRPr="009909AB">
        <w:fldChar w:fldCharType="end"/>
      </w:r>
      <w:bookmarkEnd w:id="15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Моделът на съставен обект и принципите на видимост от предишн</w:t>
      </w:r>
      <w:r w:rsidR="00B3628A">
        <w:t>ия</w:t>
      </w:r>
      <w:r w:rsidRPr="009909AB">
        <w:t>т</w:t>
      </w:r>
      <w:r w:rsidR="00B3628A">
        <w:t xml:space="preserve"> параграф</w:t>
      </w:r>
      <w:r w:rsidRPr="009909AB">
        <w:t xml:space="preserve"> ни навеждат </w:t>
      </w:r>
      <w:r w:rsidR="00A53090">
        <w:t>на</w:t>
      </w:r>
      <w:r w:rsidRPr="009909AB">
        <w:t xml:space="preserve"> необходимостта от разглеждане на проблема на видимост на съставен обект. </w:t>
      </w:r>
    </w:p>
    <w:p w:rsidR="004C4F32" w:rsidRPr="009909AB" w:rsidRDefault="00E61E44" w:rsidP="00A53090">
      <w:pPr>
        <w:pStyle w:val="af4"/>
        <w:numPr>
          <w:ilvl w:val="0"/>
          <w:numId w:val="36"/>
        </w:numPr>
        <w:tabs>
          <w:tab w:val="left" w:pos="1701"/>
        </w:tabs>
        <w:ind w:left="851" w:hanging="851"/>
      </w:pPr>
      <w:bookmarkStart w:id="160"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0"/>
    </w:p>
    <w:p w:rsidR="00B21A33" w:rsidRPr="009909AB" w:rsidRDefault="00B21A33" w:rsidP="00B21A33">
      <w:pPr>
        <w:pStyle w:val="2"/>
        <w:ind w:firstLine="0"/>
      </w:pPr>
      <w:bookmarkStart w:id="161" w:name="_Toc280886737"/>
      <w:bookmarkStart w:id="162" w:name="_Toc285463800"/>
      <w:bookmarkStart w:id="163" w:name="_Toc286999541"/>
      <w:bookmarkStart w:id="164" w:name="_Ref313286297"/>
      <w:bookmarkStart w:id="165" w:name="_Toc334353714"/>
      <w:r w:rsidRPr="009909AB">
        <w:t>Йерархично композирани работни пространства</w:t>
      </w:r>
      <w:bookmarkEnd w:id="161"/>
      <w:bookmarkEnd w:id="162"/>
      <w:bookmarkEnd w:id="163"/>
      <w:r w:rsidRPr="009909AB">
        <w:t>. Модел на видимост на версионизирани обекти</w:t>
      </w:r>
      <w:bookmarkEnd w:id="164"/>
      <w:bookmarkEnd w:id="165"/>
    </w:p>
    <w:p w:rsidR="00B21A33" w:rsidRPr="009909AB" w:rsidRDefault="00B21A33" w:rsidP="00B21A33">
      <w:pPr>
        <w:pStyle w:val="3"/>
        <w:ind w:firstLine="0"/>
      </w:pPr>
      <w:bookmarkStart w:id="166" w:name="_Toc334353715"/>
      <w:bookmarkStart w:id="167" w:name="_Toc280886738"/>
      <w:bookmarkStart w:id="168" w:name="_Toc285463801"/>
      <w:bookmarkStart w:id="169" w:name="_Toc286999542"/>
      <w:r w:rsidRPr="009909AB">
        <w:t>Модел на йерархично композирани работни пространства</w:t>
      </w:r>
      <w:bookmarkEnd w:id="166"/>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af4"/>
        <w:numPr>
          <w:ilvl w:val="0"/>
          <w:numId w:val="37"/>
        </w:numPr>
        <w:tabs>
          <w:tab w:val="left" w:pos="1843"/>
        </w:tabs>
        <w:ind w:left="851" w:hanging="851"/>
      </w:pPr>
      <w:bookmarkStart w:id="170"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0"/>
    </w:p>
    <w:p w:rsidR="005A1DE8" w:rsidRPr="009909AB" w:rsidRDefault="005A1DE8" w:rsidP="00AA65CA">
      <w:pPr>
        <w:pStyle w:val="af4"/>
        <w:numPr>
          <w:ilvl w:val="0"/>
          <w:numId w:val="37"/>
        </w:numPr>
        <w:tabs>
          <w:tab w:val="left" w:pos="1843"/>
        </w:tabs>
        <w:ind w:left="851" w:hanging="851"/>
      </w:pPr>
      <w:bookmarkStart w:id="171" w:name="_Ref327391992"/>
      <w:r w:rsidRPr="009909AB">
        <w:t xml:space="preserve">Издание на продукт се нарича </w:t>
      </w:r>
      <w:r w:rsidR="0033643B" w:rsidRPr="009909AB">
        <w:t xml:space="preserve">определена фиксирана версия на продукт, който е преминала определени количества проверки и отговаря на определени критерии за качество, </w:t>
      </w:r>
      <w:r w:rsidR="0033643B" w:rsidRPr="009909AB">
        <w:lastRenderedPageBreak/>
        <w:t>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1"/>
      <w:r w:rsidR="0033643B" w:rsidRPr="009909AB">
        <w:t xml:space="preserve"> </w:t>
      </w:r>
    </w:p>
    <w:p w:rsidR="005A1DE8" w:rsidRPr="009909AB" w:rsidRDefault="005A1DE8" w:rsidP="00AA65CA">
      <w:pPr>
        <w:pStyle w:val="af4"/>
        <w:numPr>
          <w:ilvl w:val="0"/>
          <w:numId w:val="37"/>
        </w:numPr>
        <w:tabs>
          <w:tab w:val="left" w:pos="1843"/>
        </w:tabs>
        <w:ind w:left="851" w:hanging="851"/>
      </w:pPr>
      <w:bookmarkStart w:id="172"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2"/>
      <w:r w:rsidR="0033643B" w:rsidRPr="009909AB">
        <w:t xml:space="preserve"> </w:t>
      </w:r>
    </w:p>
    <w:p w:rsidR="005A1DE8" w:rsidRPr="009909AB" w:rsidRDefault="005A1DE8" w:rsidP="00AA65CA">
      <w:pPr>
        <w:pStyle w:val="af4"/>
        <w:numPr>
          <w:ilvl w:val="0"/>
          <w:numId w:val="37"/>
        </w:numPr>
        <w:tabs>
          <w:tab w:val="left" w:pos="1843"/>
        </w:tabs>
        <w:ind w:left="851" w:hanging="851"/>
      </w:pPr>
      <w:bookmarkStart w:id="173"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3"/>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973287" w:rsidRPr="009909AB">
        <w:fldChar w:fldCharType="begin"/>
      </w:r>
      <w:r w:rsidRPr="009909AB">
        <w:instrText xml:space="preserve"> REF _Ref318022571 \h </w:instrText>
      </w:r>
      <w:r w:rsidR="00973287" w:rsidRPr="009909AB">
        <w:fldChar w:fldCharType="separate"/>
      </w:r>
      <w:r w:rsidR="0082449A" w:rsidRPr="009909AB">
        <w:t xml:space="preserve">Фиг. </w:t>
      </w:r>
      <w:r w:rsidR="0082449A">
        <w:rPr>
          <w:noProof/>
        </w:rPr>
        <w:t>34</w:t>
      </w:r>
      <w:r w:rsidR="00973287"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val="ru-RU" w:eastAsia="ru-RU"/>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a7"/>
        <w:rPr>
          <w:highlight w:val="cyan"/>
        </w:rPr>
      </w:pPr>
      <w:r w:rsidRPr="009909AB">
        <w:t xml:space="preserve">Фиг. </w:t>
      </w:r>
      <w:r w:rsidR="00973287" w:rsidRPr="009909AB">
        <w:fldChar w:fldCharType="begin"/>
      </w:r>
      <w:r w:rsidRPr="009909AB">
        <w:instrText xml:space="preserve"> SEQ Фиг. \* ARABIC </w:instrText>
      </w:r>
      <w:r w:rsidR="00973287" w:rsidRPr="009909AB">
        <w:fldChar w:fldCharType="separate"/>
      </w:r>
      <w:r w:rsidR="00031E9A">
        <w:rPr>
          <w:noProof/>
        </w:rPr>
        <w:t>33</w:t>
      </w:r>
      <w:r w:rsidR="00973287"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3"/>
        <w:ind w:firstLine="0"/>
      </w:pPr>
      <w:bookmarkStart w:id="174" w:name="_Ref313622161"/>
      <w:bookmarkStart w:id="175" w:name="_Ref313622191"/>
      <w:bookmarkStart w:id="176" w:name="_Toc334353716"/>
      <w:r w:rsidRPr="009909AB">
        <w:t>Модел на видимост на версионизирани обекти в среда с йерархично композиране на работни пространства</w:t>
      </w:r>
      <w:bookmarkEnd w:id="167"/>
      <w:bookmarkEnd w:id="168"/>
      <w:bookmarkEnd w:id="169"/>
      <w:bookmarkEnd w:id="174"/>
      <w:bookmarkEnd w:id="175"/>
      <w:bookmarkEnd w:id="176"/>
    </w:p>
    <w:p w:rsidR="00B21A33" w:rsidRPr="009909AB" w:rsidRDefault="00B21A33" w:rsidP="00B21A33">
      <w:r w:rsidRPr="009909AB">
        <w:t xml:space="preserve">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w:t>
      </w:r>
      <w:r w:rsidRPr="009909AB">
        <w:lastRenderedPageBreak/>
        <w:t>версионизираните обекти,  определена от представени принципи на видимост.</w:t>
      </w:r>
    </w:p>
    <w:p w:rsidR="00A923A1" w:rsidRPr="009909AB" w:rsidRDefault="00A923A1" w:rsidP="00A923A1">
      <w:pPr>
        <w:pStyle w:val="a7"/>
      </w:pPr>
      <w:r w:rsidRPr="009909AB">
        <w:object w:dxaOrig="9466" w:dyaOrig="4675">
          <v:shape id="_x0000_i1055" type="#_x0000_t75" style="width:471.2pt;height:231.7pt" o:ole="">
            <v:imagedata r:id="rId72" o:title=""/>
          </v:shape>
          <o:OLEObject Type="Embed" ProgID="Visio.Drawing.11" ShapeID="_x0000_i1055" DrawAspect="Content" ObjectID="_1408539118" r:id="rId73"/>
        </w:object>
      </w:r>
    </w:p>
    <w:p w:rsidR="00A923A1" w:rsidRPr="009909AB" w:rsidRDefault="00A923A1" w:rsidP="00A923A1">
      <w:pPr>
        <w:pStyle w:val="a7"/>
      </w:pPr>
      <w:bookmarkStart w:id="177" w:name="_Ref318022571"/>
      <w:r w:rsidRPr="009909AB">
        <w:t xml:space="preserve">Фиг. </w:t>
      </w:r>
      <w:r w:rsidR="00973287" w:rsidRPr="009909AB">
        <w:fldChar w:fldCharType="begin"/>
      </w:r>
      <w:r w:rsidRPr="009909AB">
        <w:instrText xml:space="preserve"> SEQ Фиг. \* ARABIC </w:instrText>
      </w:r>
      <w:r w:rsidR="00973287" w:rsidRPr="009909AB">
        <w:fldChar w:fldCharType="separate"/>
      </w:r>
      <w:r w:rsidR="00031E9A">
        <w:rPr>
          <w:noProof/>
        </w:rPr>
        <w:t>34</w:t>
      </w:r>
      <w:r w:rsidR="00973287" w:rsidRPr="009909AB">
        <w:fldChar w:fldCharType="end"/>
      </w:r>
      <w:bookmarkEnd w:id="177"/>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af4"/>
        <w:numPr>
          <w:ilvl w:val="0"/>
          <w:numId w:val="36"/>
        </w:numPr>
        <w:tabs>
          <w:tab w:val="left" w:pos="1701"/>
        </w:tabs>
        <w:ind w:left="851" w:hanging="851"/>
      </w:pPr>
      <w:bookmarkStart w:id="178"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8"/>
      <w:r w:rsidRPr="009909AB">
        <w:t xml:space="preserve"> </w:t>
      </w:r>
    </w:p>
    <w:p w:rsidR="00B21A33" w:rsidRPr="009909AB" w:rsidRDefault="00B21A33" w:rsidP="00AA65CA">
      <w:pPr>
        <w:pStyle w:val="af4"/>
        <w:numPr>
          <w:ilvl w:val="0"/>
          <w:numId w:val="36"/>
        </w:numPr>
        <w:tabs>
          <w:tab w:val="left" w:pos="1701"/>
        </w:tabs>
        <w:ind w:left="851" w:hanging="851"/>
      </w:pPr>
      <w:bookmarkStart w:id="179"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9"/>
    </w:p>
    <w:p w:rsidR="00B21A33" w:rsidRPr="009909AB" w:rsidRDefault="00B21A33" w:rsidP="00B21A33">
      <w:r w:rsidRPr="009909AB">
        <w:t xml:space="preserve">На </w:t>
      </w:r>
      <w:r w:rsidR="00973287" w:rsidRPr="009909AB">
        <w:fldChar w:fldCharType="begin"/>
      </w:r>
      <w:r w:rsidRPr="009909AB">
        <w:instrText xml:space="preserve"> REF _Ref260694151 \h </w:instrText>
      </w:r>
      <w:r w:rsidR="00973287" w:rsidRPr="009909AB">
        <w:fldChar w:fldCharType="separate"/>
      </w:r>
      <w:r w:rsidR="00D04B4D" w:rsidRPr="009909AB">
        <w:t xml:space="preserve">Фиг. </w:t>
      </w:r>
      <w:r w:rsidR="00D04B4D" w:rsidRPr="009909AB">
        <w:rPr>
          <w:noProof/>
        </w:rPr>
        <w:t>33</w:t>
      </w:r>
      <w:r w:rsidR="00973287"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a7"/>
      </w:pPr>
      <w:r w:rsidRPr="009909AB">
        <w:object w:dxaOrig="6941" w:dyaOrig="4817">
          <v:shape id="_x0000_i1056" type="#_x0000_t75" style="width:347.15pt;height:240.95pt" o:ole="">
            <v:imagedata r:id="rId74" o:title=""/>
          </v:shape>
          <o:OLEObject Type="Embed" ProgID="Visio.Drawing.11" ShapeID="_x0000_i1056" DrawAspect="Content" ObjectID="_1408539119" r:id="rId75"/>
        </w:object>
      </w:r>
    </w:p>
    <w:p w:rsidR="00B10772" w:rsidRPr="009909AB" w:rsidRDefault="00B10772" w:rsidP="00B10772">
      <w:pPr>
        <w:pStyle w:val="a7"/>
      </w:pPr>
      <w:bookmarkStart w:id="180" w:name="_Ref260694151"/>
      <w:r w:rsidRPr="009909AB">
        <w:t xml:space="preserve">Фиг. </w:t>
      </w:r>
      <w:r w:rsidR="00973287" w:rsidRPr="009909AB">
        <w:fldChar w:fldCharType="begin"/>
      </w:r>
      <w:r w:rsidRPr="009909AB">
        <w:instrText xml:space="preserve"> SEQ Фиг. \* ARABIC </w:instrText>
      </w:r>
      <w:r w:rsidR="00973287" w:rsidRPr="009909AB">
        <w:fldChar w:fldCharType="separate"/>
      </w:r>
      <w:r w:rsidR="00031E9A">
        <w:rPr>
          <w:noProof/>
        </w:rPr>
        <w:t>35</w:t>
      </w:r>
      <w:r w:rsidR="00973287" w:rsidRPr="009909AB">
        <w:fldChar w:fldCharType="end"/>
      </w:r>
      <w:bookmarkEnd w:id="18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2"/>
        <w:ind w:firstLine="0"/>
      </w:pPr>
      <w:bookmarkStart w:id="181" w:name="_Toc334353717"/>
      <w:bookmarkStart w:id="182" w:name="_Toc286999544"/>
      <w:r w:rsidRPr="009909AB">
        <w:lastRenderedPageBreak/>
        <w:t>Транзакции над версионизиран</w:t>
      </w:r>
      <w:r w:rsidR="00F93817">
        <w:t>и</w:t>
      </w:r>
      <w:r w:rsidRPr="009909AB">
        <w:t xml:space="preserve"> обекти</w:t>
      </w:r>
      <w:bookmarkEnd w:id="181"/>
    </w:p>
    <w:p w:rsidR="00B21A33" w:rsidRPr="009909AB" w:rsidRDefault="00B21A33" w:rsidP="00B21A33">
      <w:pPr>
        <w:pStyle w:val="3"/>
        <w:ind w:firstLine="0"/>
      </w:pPr>
      <w:bookmarkStart w:id="183" w:name="_Toc280886739"/>
      <w:bookmarkStart w:id="184" w:name="_Toc285463802"/>
      <w:bookmarkStart w:id="185" w:name="_Toc286999543"/>
      <w:bookmarkStart w:id="186" w:name="_Toc334353718"/>
      <w:r w:rsidRPr="009909AB">
        <w:t>Транзакции над версионизиран обект</w:t>
      </w:r>
      <w:bookmarkEnd w:id="183"/>
      <w:bookmarkEnd w:id="184"/>
      <w:r w:rsidRPr="009909AB">
        <w:t xml:space="preserve"> в рамките на едно работно пространство</w:t>
      </w:r>
      <w:bookmarkEnd w:id="185"/>
      <w:bookmarkEnd w:id="186"/>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3"/>
        <w:ind w:firstLine="0"/>
      </w:pPr>
      <w:bookmarkStart w:id="187" w:name="_Toc334353719"/>
      <w:r w:rsidRPr="009909AB">
        <w:t>Транзакции над версионизиран обект между две работни пространства</w:t>
      </w:r>
      <w:bookmarkEnd w:id="182"/>
      <w:bookmarkEnd w:id="187"/>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af4"/>
        <w:numPr>
          <w:ilvl w:val="0"/>
          <w:numId w:val="37"/>
        </w:numPr>
        <w:tabs>
          <w:tab w:val="left" w:pos="1843"/>
        </w:tabs>
        <w:ind w:left="851" w:hanging="851"/>
      </w:pPr>
      <w:bookmarkStart w:id="188"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8"/>
      <w:r w:rsidRPr="009909AB">
        <w:t xml:space="preserve"> </w:t>
      </w:r>
    </w:p>
    <w:p w:rsidR="00B21A33" w:rsidRPr="009909AB" w:rsidRDefault="00B21A33" w:rsidP="00AA65CA">
      <w:pPr>
        <w:pStyle w:val="af4"/>
        <w:numPr>
          <w:ilvl w:val="0"/>
          <w:numId w:val="37"/>
        </w:numPr>
        <w:tabs>
          <w:tab w:val="left" w:pos="1843"/>
        </w:tabs>
        <w:ind w:left="851" w:hanging="851"/>
      </w:pPr>
      <w:bookmarkStart w:id="189"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9"/>
    </w:p>
    <w:p w:rsidR="00B21A33" w:rsidRPr="009909AB" w:rsidRDefault="00B21A33" w:rsidP="00B51142">
      <w:bookmarkStart w:id="190"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0"/>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973287" w:rsidRPr="009909AB">
        <w:fldChar w:fldCharType="begin"/>
      </w:r>
      <w:r w:rsidRPr="009909AB">
        <w:instrText xml:space="preserve"> REF _Ref278062786 \h </w:instrText>
      </w:r>
      <w:r w:rsidR="00973287" w:rsidRPr="009909AB">
        <w:fldChar w:fldCharType="separate"/>
      </w:r>
      <w:r w:rsidR="00B51142" w:rsidRPr="009909AB">
        <w:t xml:space="preserve">Фиг. </w:t>
      </w:r>
      <w:r w:rsidR="00B51142">
        <w:rPr>
          <w:noProof/>
        </w:rPr>
        <w:t>36</w:t>
      </w:r>
      <w:r w:rsidR="00973287" w:rsidRPr="009909AB">
        <w:fldChar w:fldCharType="end"/>
      </w:r>
      <w:r w:rsidRPr="009909AB">
        <w:t>.</w:t>
      </w:r>
    </w:p>
    <w:p w:rsidR="00B21A33" w:rsidRPr="009909AB" w:rsidRDefault="00B21A33" w:rsidP="004815AF">
      <w:pPr>
        <w:ind w:firstLine="0"/>
      </w:pPr>
      <w:r w:rsidRPr="009909AB">
        <w:object w:dxaOrig="10880" w:dyaOrig="6489">
          <v:shape id="_x0000_i1057" type="#_x0000_t75" style="width:469.8pt;height:280.15pt" o:ole="">
            <v:imagedata r:id="rId76" o:title=""/>
          </v:shape>
          <o:OLEObject Type="Embed" ProgID="Visio.Drawing.11" ShapeID="_x0000_i1057" DrawAspect="Content" ObjectID="_1408539120" r:id="rId77"/>
        </w:object>
      </w:r>
    </w:p>
    <w:p w:rsidR="00B21A33" w:rsidRPr="009909AB" w:rsidRDefault="00B21A33" w:rsidP="00B21A33">
      <w:pPr>
        <w:pStyle w:val="a7"/>
      </w:pPr>
      <w:bookmarkStart w:id="191" w:name="_Ref278062786"/>
      <w:bookmarkStart w:id="192" w:name="_Ref278062781"/>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36</w:t>
      </w:r>
      <w:r w:rsidR="00973287" w:rsidRPr="009909AB">
        <w:fldChar w:fldCharType="end"/>
      </w:r>
      <w:bookmarkEnd w:id="191"/>
      <w:r w:rsidRPr="009909AB">
        <w:t xml:space="preserve"> Просто публикуване</w:t>
      </w:r>
      <w:bookmarkEnd w:id="192"/>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973287" w:rsidRPr="009909AB">
        <w:fldChar w:fldCharType="begin"/>
      </w:r>
      <w:r w:rsidRPr="009909AB">
        <w:instrText xml:space="preserve"> REF _Ref278069544 \h </w:instrText>
      </w:r>
      <w:r w:rsidR="00973287" w:rsidRPr="009909AB">
        <w:fldChar w:fldCharType="separate"/>
      </w:r>
      <w:r w:rsidRPr="009909AB">
        <w:t xml:space="preserve">Фиг. </w:t>
      </w:r>
      <w:r w:rsidRPr="009909AB">
        <w:rPr>
          <w:noProof/>
        </w:rPr>
        <w:t>32</w:t>
      </w:r>
      <w:r w:rsidR="00973287"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8" type="#_x0000_t75" style="width:469.8pt;height:291.55pt" o:ole="">
            <v:imagedata r:id="rId78" o:title=""/>
          </v:shape>
          <o:OLEObject Type="Embed" ProgID="Visio.Drawing.11" ShapeID="_x0000_i1058" DrawAspect="Content" ObjectID="_1408539121" r:id="rId79"/>
        </w:object>
      </w:r>
    </w:p>
    <w:p w:rsidR="00B21A33" w:rsidRPr="009909AB" w:rsidRDefault="00B21A33" w:rsidP="00B21A33">
      <w:pPr>
        <w:pStyle w:val="a7"/>
      </w:pPr>
      <w:bookmarkStart w:id="193" w:name="_Ref278069544"/>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37</w:t>
      </w:r>
      <w:r w:rsidR="00973287" w:rsidRPr="009909AB">
        <w:fldChar w:fldCharType="end"/>
      </w:r>
      <w:bookmarkEnd w:id="193"/>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973287" w:rsidRPr="009909AB">
        <w:fldChar w:fldCharType="begin"/>
      </w:r>
      <w:r w:rsidRPr="009909AB">
        <w:instrText xml:space="preserve"> REF _Ref278112214 \h </w:instrText>
      </w:r>
      <w:r w:rsidR="00973287" w:rsidRPr="009909AB">
        <w:fldChar w:fldCharType="separate"/>
      </w:r>
      <w:r w:rsidR="00955114" w:rsidRPr="009909AB">
        <w:t xml:space="preserve">Фиг. </w:t>
      </w:r>
      <w:r w:rsidR="00955114">
        <w:rPr>
          <w:noProof/>
        </w:rPr>
        <w:t>38</w:t>
      </w:r>
      <w:r w:rsidR="00973287"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9" type="#_x0000_t75" style="width:470.5pt;height:484.05pt" o:ole="">
            <v:imagedata r:id="rId80" o:title=""/>
          </v:shape>
          <o:OLEObject Type="Embed" ProgID="Visio.Drawing.11" ShapeID="_x0000_i1059" DrawAspect="Content" ObjectID="_1408539122" r:id="rId81"/>
        </w:object>
      </w:r>
    </w:p>
    <w:p w:rsidR="00B21A33" w:rsidRPr="009909AB" w:rsidRDefault="00B21A33" w:rsidP="00B21A33">
      <w:pPr>
        <w:pStyle w:val="a7"/>
      </w:pPr>
      <w:bookmarkStart w:id="194" w:name="_Ref278112214"/>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38</w:t>
      </w:r>
      <w:r w:rsidR="00973287" w:rsidRPr="009909AB">
        <w:fldChar w:fldCharType="end"/>
      </w:r>
      <w:bookmarkEnd w:id="194"/>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3"/>
        <w:ind w:firstLine="0"/>
      </w:pPr>
      <w:bookmarkStart w:id="195" w:name="_Toc280886741"/>
      <w:bookmarkStart w:id="196" w:name="_Toc285463803"/>
      <w:bookmarkStart w:id="197" w:name="_Toc286999545"/>
      <w:bookmarkStart w:id="198" w:name="_Toc334353720"/>
      <w:bookmarkStart w:id="199" w:name="_Toc280886740"/>
      <w:r w:rsidRPr="009909AB">
        <w:t>Транзакции над съставни обект</w:t>
      </w:r>
      <w:bookmarkEnd w:id="195"/>
      <w:r w:rsidRPr="009909AB">
        <w:t>и</w:t>
      </w:r>
      <w:bookmarkEnd w:id="196"/>
      <w:bookmarkEnd w:id="197"/>
      <w:bookmarkEnd w:id="198"/>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1C183A" w:rsidRPr="009909AB">
        <w:t>ят</w:t>
      </w:r>
      <w:r w:rsidR="00B21A33" w:rsidRPr="009909AB">
        <w:t xml:space="preserve"> принципите и особеностите при изпълнение на транзакции над съставен обект </w:t>
      </w:r>
      <w:r w:rsidR="001C183A" w:rsidRPr="009909AB">
        <w:t xml:space="preserve">особено </w:t>
      </w:r>
      <w:r w:rsidR="00B21A33" w:rsidRPr="009909AB">
        <w:t xml:space="preserve">след проманя </w:t>
      </w:r>
      <w:r w:rsidR="001C183A" w:rsidRPr="009909AB">
        <w:t>в</w:t>
      </w:r>
      <w:r w:rsidR="00B21A33"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973287" w:rsidRPr="009909AB">
        <w:fldChar w:fldCharType="begin"/>
      </w:r>
      <w:r w:rsidR="00B21A33" w:rsidRPr="009909AB">
        <w:instrText xml:space="preserve"> REF _Ref280886675 \h </w:instrText>
      </w:r>
      <w:r w:rsidR="00973287" w:rsidRPr="009909AB">
        <w:fldChar w:fldCharType="separate"/>
      </w:r>
      <w:r w:rsidR="0082449A" w:rsidRPr="009909AB">
        <w:t xml:space="preserve">Фиг. </w:t>
      </w:r>
      <w:r w:rsidR="0082449A">
        <w:rPr>
          <w:noProof/>
        </w:rPr>
        <w:t>39</w:t>
      </w:r>
      <w:r w:rsidR="00973287"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973287" w:rsidRPr="009909AB">
        <w:fldChar w:fldCharType="begin"/>
      </w:r>
      <w:r w:rsidR="00B21A33" w:rsidRPr="009909AB">
        <w:instrText xml:space="preserve"> REF _Ref280886675 \h </w:instrText>
      </w:r>
      <w:r w:rsidR="00973287" w:rsidRPr="009909AB">
        <w:fldChar w:fldCharType="separate"/>
      </w:r>
      <w:r w:rsidR="0082449A" w:rsidRPr="009909AB">
        <w:t xml:space="preserve">Фиг. </w:t>
      </w:r>
      <w:r w:rsidR="0082449A">
        <w:rPr>
          <w:noProof/>
        </w:rPr>
        <w:t>39</w:t>
      </w:r>
      <w:r w:rsidR="00973287"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973287" w:rsidRPr="009909AB">
        <w:fldChar w:fldCharType="begin"/>
      </w:r>
      <w:r w:rsidRPr="009909AB">
        <w:instrText xml:space="preserve"> REF _Ref280886675 \h </w:instrText>
      </w:r>
      <w:r w:rsidR="00973287" w:rsidRPr="009909AB">
        <w:fldChar w:fldCharType="separate"/>
      </w:r>
      <w:r w:rsidR="0082449A" w:rsidRPr="009909AB">
        <w:t xml:space="preserve">Фиг. </w:t>
      </w:r>
      <w:r w:rsidR="0082449A">
        <w:rPr>
          <w:noProof/>
        </w:rPr>
        <w:t>39</w:t>
      </w:r>
      <w:r w:rsidR="00973287"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0" type="#_x0000_t75" style="width:321.5pt;height:188.9pt" o:ole="">
            <v:imagedata r:id="rId82" o:title=""/>
          </v:shape>
          <o:OLEObject Type="Embed" ProgID="Visio.Drawing.11" ShapeID="_x0000_i1060" DrawAspect="Content" ObjectID="_1408539123" r:id="rId83"/>
        </w:object>
      </w:r>
    </w:p>
    <w:p w:rsidR="001C183A" w:rsidRPr="009909AB" w:rsidRDefault="001C183A" w:rsidP="001C183A">
      <w:pPr>
        <w:pStyle w:val="a7"/>
      </w:pPr>
      <w:bookmarkStart w:id="200" w:name="_Ref280886675"/>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39</w:t>
      </w:r>
      <w:r w:rsidR="00973287" w:rsidRPr="009909AB">
        <w:fldChar w:fldCharType="end"/>
      </w:r>
      <w:bookmarkEnd w:id="200"/>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973287" w:rsidRPr="009909AB">
        <w:fldChar w:fldCharType="begin"/>
      </w:r>
      <w:r w:rsidRPr="009909AB">
        <w:instrText xml:space="preserve"> REF _Ref280887726 \h </w:instrText>
      </w:r>
      <w:r w:rsidR="00973287" w:rsidRPr="009909AB">
        <w:fldChar w:fldCharType="separate"/>
      </w:r>
      <w:r w:rsidR="0082449A" w:rsidRPr="009909AB">
        <w:t xml:space="preserve">Фиг. </w:t>
      </w:r>
      <w:r w:rsidR="0082449A">
        <w:rPr>
          <w:noProof/>
        </w:rPr>
        <w:t>40</w:t>
      </w:r>
      <w:r w:rsidR="00973287"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973287" w:rsidRPr="009909AB">
        <w:fldChar w:fldCharType="begin"/>
      </w:r>
      <w:r w:rsidR="00B21A33" w:rsidRPr="009909AB">
        <w:instrText xml:space="preserve"> REF _Ref280887726 \h </w:instrText>
      </w:r>
      <w:r w:rsidR="00973287" w:rsidRPr="009909AB">
        <w:fldChar w:fldCharType="separate"/>
      </w:r>
      <w:r w:rsidR="0016012E" w:rsidRPr="009909AB">
        <w:t xml:space="preserve">Фиг. </w:t>
      </w:r>
      <w:r w:rsidR="0016012E">
        <w:rPr>
          <w:noProof/>
        </w:rPr>
        <w:t>40</w:t>
      </w:r>
      <w:r w:rsidR="00973287"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af4"/>
        <w:numPr>
          <w:ilvl w:val="0"/>
          <w:numId w:val="38"/>
        </w:numPr>
        <w:tabs>
          <w:tab w:val="left" w:pos="1418"/>
        </w:tabs>
        <w:ind w:left="851" w:hanging="851"/>
      </w:pPr>
      <w:bookmarkStart w:id="201"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973287" w:rsidRPr="009909AB">
        <w:fldChar w:fldCharType="begin"/>
      </w:r>
      <w:r w:rsidRPr="009909AB">
        <w:instrText xml:space="preserve"> REF _Ref280887726 \h </w:instrText>
      </w:r>
      <w:r w:rsidR="00973287" w:rsidRPr="009909AB">
        <w:fldChar w:fldCharType="separate"/>
      </w:r>
      <w:r w:rsidR="0016012E" w:rsidRPr="009909AB">
        <w:t xml:space="preserve">Фиг. </w:t>
      </w:r>
      <w:r w:rsidR="0016012E">
        <w:rPr>
          <w:noProof/>
        </w:rPr>
        <w:t>40</w:t>
      </w:r>
      <w:r w:rsidR="00973287" w:rsidRPr="009909AB">
        <w:fldChar w:fldCharType="end"/>
      </w:r>
      <w:r w:rsidRPr="009909AB">
        <w:t xml:space="preserve"> – зелената и жълтата стрелки с №2).</w:t>
      </w:r>
      <w:bookmarkEnd w:id="201"/>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w:t>
      </w:r>
      <w:r w:rsidR="00793FDA">
        <w:t>ият пункт</w:t>
      </w:r>
      <w:r w:rsidRPr="009909AB">
        <w:t>.</w:t>
      </w:r>
    </w:p>
    <w:p w:rsidR="00B21A33" w:rsidRPr="009909AB" w:rsidRDefault="00B21A33" w:rsidP="00B21A33">
      <w:pPr>
        <w:pStyle w:val="a7"/>
      </w:pPr>
      <w:r w:rsidRPr="009909AB">
        <w:object w:dxaOrig="7668" w:dyaOrig="3825">
          <v:shape id="_x0000_i1061" type="#_x0000_t75" style="width:383.5pt;height:191.75pt" o:ole="">
            <v:imagedata r:id="rId84" o:title=""/>
          </v:shape>
          <o:OLEObject Type="Embed" ProgID="Visio.Drawing.11" ShapeID="_x0000_i1061" DrawAspect="Content" ObjectID="_1408539124" r:id="rId85"/>
        </w:object>
      </w:r>
    </w:p>
    <w:p w:rsidR="00B21A33" w:rsidRPr="009909AB" w:rsidRDefault="00B21A33" w:rsidP="00B21A33">
      <w:pPr>
        <w:pStyle w:val="a7"/>
      </w:pPr>
      <w:bookmarkStart w:id="202" w:name="_Ref280887726"/>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40</w:t>
      </w:r>
      <w:r w:rsidR="00973287" w:rsidRPr="009909AB">
        <w:fldChar w:fldCharType="end"/>
      </w:r>
      <w:bookmarkEnd w:id="202"/>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973287" w:rsidRPr="009909AB">
        <w:fldChar w:fldCharType="begin"/>
      </w:r>
      <w:r w:rsidR="00980290" w:rsidRPr="009909AB">
        <w:instrText xml:space="preserve"> REF _Ref291419431 \h </w:instrText>
      </w:r>
      <w:r w:rsidR="00973287" w:rsidRPr="009909AB">
        <w:fldChar w:fldCharType="separate"/>
      </w:r>
      <w:r w:rsidR="0082449A" w:rsidRPr="009909AB">
        <w:t xml:space="preserve">Фиг. </w:t>
      </w:r>
      <w:r w:rsidR="0082449A">
        <w:rPr>
          <w:noProof/>
        </w:rPr>
        <w:t>41</w:t>
      </w:r>
      <w:r w:rsidR="00973287"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2" type="#_x0000_t75" style="width:357.15pt;height:197.45pt" o:ole="">
            <v:imagedata r:id="rId86" o:title=""/>
          </v:shape>
          <o:OLEObject Type="Embed" ProgID="Visio.Drawing.11" ShapeID="_x0000_i1062" DrawAspect="Content" ObjectID="_1408539125" r:id="rId87"/>
        </w:object>
      </w:r>
    </w:p>
    <w:p w:rsidR="00B21A33" w:rsidRPr="009909AB" w:rsidRDefault="00B21A33" w:rsidP="00B21A33">
      <w:pPr>
        <w:pStyle w:val="a7"/>
      </w:pPr>
      <w:bookmarkStart w:id="203" w:name="_Ref291419431"/>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82449A">
        <w:rPr>
          <w:noProof/>
        </w:rPr>
        <w:t>41</w:t>
      </w:r>
      <w:r w:rsidR="00973287" w:rsidRPr="009909AB">
        <w:fldChar w:fldCharType="end"/>
      </w:r>
      <w:bookmarkEnd w:id="203"/>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973287" w:rsidRPr="009909AB">
        <w:fldChar w:fldCharType="begin"/>
      </w:r>
      <w:r w:rsidR="00F36C89" w:rsidRPr="009909AB">
        <w:instrText xml:space="preserve"> REF _Ref313720035 \h </w:instrText>
      </w:r>
      <w:r w:rsidR="00973287" w:rsidRPr="009909AB">
        <w:fldChar w:fldCharType="separate"/>
      </w:r>
      <w:r w:rsidR="0082449A" w:rsidRPr="009909AB">
        <w:t xml:space="preserve">Фиг. </w:t>
      </w:r>
      <w:r w:rsidR="0082449A">
        <w:rPr>
          <w:noProof/>
        </w:rPr>
        <w:t>42</w:t>
      </w:r>
      <w:r w:rsidR="00973287"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3" type="#_x0000_t75" style="width:454.1pt;height:298.7pt" o:ole="">
            <v:imagedata r:id="rId88" o:title=""/>
          </v:shape>
          <o:OLEObject Type="Embed" ProgID="Visio.Drawing.11" ShapeID="_x0000_i1063" DrawAspect="Content" ObjectID="_1408539126" r:id="rId89"/>
        </w:object>
      </w:r>
    </w:p>
    <w:p w:rsidR="00B31E7C" w:rsidRPr="009909AB" w:rsidRDefault="00B31E7C" w:rsidP="00B31E7C">
      <w:pPr>
        <w:pStyle w:val="a7"/>
      </w:pPr>
      <w:bookmarkStart w:id="204" w:name="_Ref313720035"/>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82449A">
        <w:rPr>
          <w:noProof/>
        </w:rPr>
        <w:t>42</w:t>
      </w:r>
      <w:r w:rsidR="00973287" w:rsidRPr="009909AB">
        <w:fldChar w:fldCharType="end"/>
      </w:r>
      <w:bookmarkEnd w:id="204"/>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af4"/>
        <w:numPr>
          <w:ilvl w:val="0"/>
          <w:numId w:val="38"/>
        </w:numPr>
        <w:tabs>
          <w:tab w:val="left" w:pos="1418"/>
        </w:tabs>
        <w:ind w:left="851" w:hanging="851"/>
      </w:pPr>
      <w:bookmarkStart w:id="205"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af4"/>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3"/>
        <w:ind w:firstLine="0"/>
      </w:pPr>
      <w:bookmarkStart w:id="206" w:name="_Ref313741115"/>
      <w:bookmarkStart w:id="207" w:name="_Ref313741123"/>
      <w:bookmarkStart w:id="208" w:name="_Toc334353721"/>
      <w:bookmarkStart w:id="209" w:name="_Toc285463804"/>
      <w:bookmarkStart w:id="210" w:name="_Toc286999546"/>
      <w:bookmarkEnd w:id="205"/>
      <w:r w:rsidRPr="009909AB">
        <w:t>Класификация на транзакциите над версионизирани обекти</w:t>
      </w:r>
      <w:bookmarkEnd w:id="206"/>
      <w:bookmarkEnd w:id="207"/>
      <w:bookmarkEnd w:id="208"/>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w:t>
      </w:r>
      <w:r w:rsidR="00793FDA">
        <w:t>ия</w:t>
      </w:r>
      <w:r w:rsidR="00EC5DC5" w:rsidRPr="009909AB">
        <w:t xml:space="preserve"> </w:t>
      </w:r>
      <w:r w:rsidR="00793FDA">
        <w:t>пункт</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a7"/>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3"/>
        <w:ind w:firstLine="0"/>
      </w:pPr>
      <w:bookmarkStart w:id="211" w:name="_Toc334353722"/>
      <w:r w:rsidRPr="009909AB">
        <w:t>Жизнен цикъл на версионизиран обект</w:t>
      </w:r>
      <w:bookmarkEnd w:id="199"/>
      <w:bookmarkEnd w:id="209"/>
      <w:bookmarkEnd w:id="210"/>
      <w:bookmarkEnd w:id="211"/>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973287" w:rsidRPr="009909AB">
        <w:fldChar w:fldCharType="begin"/>
      </w:r>
      <w:r w:rsidR="00671E2A" w:rsidRPr="009909AB">
        <w:instrText xml:space="preserve"> REF _Ref313741123 \r \h </w:instrText>
      </w:r>
      <w:r w:rsidR="00973287" w:rsidRPr="009909AB">
        <w:fldChar w:fldCharType="separate"/>
      </w:r>
      <w:r w:rsidR="0082449A">
        <w:t>2.3.4</w:t>
      </w:r>
      <w:r w:rsidR="00973287" w:rsidRPr="009909AB">
        <w:fldChar w:fldCharType="end"/>
      </w:r>
      <w:r w:rsidR="00671E2A" w:rsidRPr="009909AB">
        <w:t xml:space="preserve"> </w:t>
      </w:r>
      <w:r w:rsidR="00B21A33" w:rsidRPr="009909AB">
        <w:t xml:space="preserve">транзакции. На фигура </w:t>
      </w:r>
      <w:r w:rsidR="00973287" w:rsidRPr="009909AB">
        <w:fldChar w:fldCharType="begin"/>
      </w:r>
      <w:r w:rsidR="00B21A33" w:rsidRPr="009909AB">
        <w:instrText xml:space="preserve"> REF _Ref278321734 \h </w:instrText>
      </w:r>
      <w:r w:rsidR="00973287" w:rsidRPr="009909AB">
        <w:fldChar w:fldCharType="separate"/>
      </w:r>
      <w:r w:rsidR="0082449A" w:rsidRPr="009909AB">
        <w:t xml:space="preserve">Фиг. </w:t>
      </w:r>
      <w:r w:rsidR="0082449A">
        <w:rPr>
          <w:noProof/>
        </w:rPr>
        <w:t>43</w:t>
      </w:r>
      <w:r w:rsidR="00973287"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af4"/>
        <w:numPr>
          <w:ilvl w:val="0"/>
          <w:numId w:val="22"/>
        </w:numPr>
      </w:pPr>
      <w:r w:rsidRPr="009909AB">
        <w:t>Създаване на версионизиран обект;</w:t>
      </w:r>
    </w:p>
    <w:p w:rsidR="00AA6D61" w:rsidRPr="009909AB" w:rsidRDefault="00AA6D61" w:rsidP="00AA65CA">
      <w:pPr>
        <w:pStyle w:val="af4"/>
        <w:numPr>
          <w:ilvl w:val="0"/>
          <w:numId w:val="22"/>
        </w:numPr>
      </w:pPr>
      <w:r w:rsidRPr="009909AB">
        <w:lastRenderedPageBreak/>
        <w:t>Създаване на версия на обект;</w:t>
      </w:r>
    </w:p>
    <w:p w:rsidR="00AA6D61" w:rsidRPr="009909AB" w:rsidRDefault="00AA6D61" w:rsidP="00AA65CA">
      <w:pPr>
        <w:pStyle w:val="af4"/>
        <w:numPr>
          <w:ilvl w:val="0"/>
          <w:numId w:val="22"/>
        </w:numPr>
      </w:pPr>
      <w:r w:rsidRPr="009909AB">
        <w:t>Сливане на версии на обект;</w:t>
      </w:r>
    </w:p>
    <w:p w:rsidR="00AA6D61" w:rsidRPr="009909AB" w:rsidRDefault="00AA6D61" w:rsidP="00AA65CA">
      <w:pPr>
        <w:pStyle w:val="af4"/>
        <w:numPr>
          <w:ilvl w:val="0"/>
          <w:numId w:val="22"/>
        </w:numPr>
      </w:pPr>
      <w:r w:rsidRPr="009909AB">
        <w:t>Маркиране на обект, като изтрит;</w:t>
      </w:r>
    </w:p>
    <w:p w:rsidR="00AA6D61" w:rsidRPr="009909AB" w:rsidRDefault="00AA6D61" w:rsidP="00AA65CA">
      <w:pPr>
        <w:pStyle w:val="af4"/>
        <w:numPr>
          <w:ilvl w:val="0"/>
          <w:numId w:val="22"/>
        </w:numPr>
      </w:pPr>
      <w:r w:rsidRPr="009909AB">
        <w:t>Отказ от локална версия на обект;</w:t>
      </w:r>
    </w:p>
    <w:p w:rsidR="000D743B" w:rsidRPr="009909AB" w:rsidRDefault="000D743B" w:rsidP="00AA65CA">
      <w:pPr>
        <w:pStyle w:val="af4"/>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4" type="#_x0000_t75" style="width:342.9pt;height:307.25pt" o:ole="">
            <v:imagedata r:id="rId90" o:title=""/>
          </v:shape>
          <o:OLEObject Type="Embed" ProgID="Visio.Drawing.11" ShapeID="_x0000_i1064" DrawAspect="Content" ObjectID="_1408539127" r:id="rId91"/>
        </w:object>
      </w:r>
    </w:p>
    <w:p w:rsidR="00B21A33" w:rsidRPr="009909AB" w:rsidRDefault="00B21A33" w:rsidP="00B21A33">
      <w:pPr>
        <w:pStyle w:val="a7"/>
      </w:pPr>
      <w:bookmarkStart w:id="212" w:name="_Ref278321734"/>
      <w:bookmarkStart w:id="213" w:name="_Ref278321730"/>
      <w:r w:rsidRPr="009909AB">
        <w:t xml:space="preserve">Фиг. </w:t>
      </w:r>
      <w:r w:rsidR="00973287" w:rsidRPr="009909AB">
        <w:fldChar w:fldCharType="begin"/>
      </w:r>
      <w:r w:rsidR="00AD3EFD" w:rsidRPr="009909AB">
        <w:instrText xml:space="preserve"> SEQ Фиг. \* ARABIC </w:instrText>
      </w:r>
      <w:r w:rsidR="00973287" w:rsidRPr="009909AB">
        <w:fldChar w:fldCharType="separate"/>
      </w:r>
      <w:r w:rsidR="0082449A">
        <w:rPr>
          <w:noProof/>
        </w:rPr>
        <w:t>43</w:t>
      </w:r>
      <w:r w:rsidR="00973287" w:rsidRPr="009909AB">
        <w:fldChar w:fldCharType="end"/>
      </w:r>
      <w:bookmarkEnd w:id="212"/>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3"/>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2"/>
        <w:ind w:firstLine="0"/>
      </w:pPr>
      <w:bookmarkStart w:id="214" w:name="_Toc285463805"/>
      <w:bookmarkStart w:id="215" w:name="_Toc286999547"/>
      <w:bookmarkStart w:id="216" w:name="_Ref313286306"/>
      <w:bookmarkStart w:id="217" w:name="_Toc334353723"/>
      <w:r w:rsidRPr="009909AB">
        <w:lastRenderedPageBreak/>
        <w:t>Проследимост на промените в среда с йерархична композиция на работни пространства</w:t>
      </w:r>
      <w:bookmarkEnd w:id="214"/>
      <w:bookmarkEnd w:id="215"/>
      <w:bookmarkEnd w:id="216"/>
      <w:bookmarkEnd w:id="217"/>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w:t>
      </w:r>
      <w:r w:rsidR="000612B3">
        <w:t>,</w:t>
      </w:r>
      <w:r w:rsidRPr="009909AB">
        <w:t xml:space="preserve"> разгледани в </w:t>
      </w:r>
      <w:r w:rsidR="000612B3">
        <w:t>Първа глава</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w:t>
      </w:r>
      <w:r w:rsidR="000612B3">
        <w:t>,</w:t>
      </w:r>
      <w:r w:rsidR="006A395E" w:rsidRPr="009909AB">
        <w:t xml:space="preserve">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 които предизвикват промяна в един софтуерен продукт</w:t>
      </w:r>
      <w:r w:rsidR="008B245C">
        <w:t>,</w:t>
      </w:r>
      <w:r w:rsidRPr="009909AB">
        <w:t xml:space="preserve">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w:t>
      </w:r>
      <w:r w:rsidR="008B245C">
        <w:t>представения</w:t>
      </w:r>
      <w:r w:rsidRPr="009909AB">
        <w:t xml:space="preserve"> модел ще ги наричаме </w:t>
      </w:r>
      <w:r w:rsidR="00DE2276" w:rsidRPr="009909AB">
        <w:rPr>
          <w:i/>
        </w:rPr>
        <w:t>причини</w:t>
      </w:r>
      <w:r w:rsidRPr="009909AB">
        <w:t xml:space="preserve">. </w:t>
      </w:r>
      <w:r w:rsidR="007643D4" w:rsidRPr="009909AB">
        <w:t>За извъ</w:t>
      </w:r>
      <w:r w:rsidR="008B245C">
        <w:t>р</w:t>
      </w:r>
      <w:r w:rsidR="007643D4" w:rsidRPr="009909AB">
        <w:t>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a7"/>
      </w:pPr>
      <w:r w:rsidRPr="009909AB">
        <w:object w:dxaOrig="2891" w:dyaOrig="2133">
          <v:shape id="_x0000_i1065" type="#_x0000_t75" style="width:144.7pt;height:106.2pt" o:ole="">
            <v:imagedata r:id="rId92" o:title=""/>
          </v:shape>
          <o:OLEObject Type="Embed" ProgID="Visio.Drawing.11" ShapeID="_x0000_i1065" DrawAspect="Content" ObjectID="_1408539128" r:id="rId93"/>
        </w:object>
      </w:r>
    </w:p>
    <w:p w:rsidR="00B21A33" w:rsidRPr="009909AB" w:rsidRDefault="00B21A33" w:rsidP="00B21A33">
      <w:pPr>
        <w:pStyle w:val="a7"/>
      </w:pPr>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82449A">
        <w:rPr>
          <w:noProof/>
        </w:rPr>
        <w:t>44</w:t>
      </w:r>
      <w:r w:rsidR="00973287"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От направения анализ на методите за проследимост на промени</w:t>
      </w:r>
      <w:r w:rsidR="006244AF" w:rsidRPr="006244AF">
        <w:t xml:space="preserve"> </w:t>
      </w:r>
      <w:r w:rsidR="006244AF" w:rsidRPr="009909AB">
        <w:t xml:space="preserve">в </w:t>
      </w:r>
      <w:r w:rsidR="006244AF">
        <w:t xml:space="preserve">Първа </w:t>
      </w:r>
      <w:r w:rsidR="006244AF" w:rsidRPr="009909AB">
        <w:t>глава</w:t>
      </w:r>
      <w:r w:rsidRPr="009909AB">
        <w:t xml:space="preserve"> </w:t>
      </w:r>
      <w:r w:rsidR="007643D4" w:rsidRPr="009909AB">
        <w:t xml:space="preserve">може да се </w:t>
      </w:r>
      <w:r w:rsidR="006244AF">
        <w:t>приеме, че</w:t>
      </w:r>
      <w:r w:rsidR="007643D4" w:rsidRPr="009909AB">
        <w:t xml:space="preserve"> метод</w:t>
      </w:r>
      <w:r w:rsidR="006244AF">
        <w:t>ът</w:t>
      </w:r>
      <w:r w:rsidR="007643D4" w:rsidRPr="009909AB">
        <w:t xml:space="preserve"> притежаващ най-висок потенциал за </w:t>
      </w:r>
      <w:r w:rsidR="00DC3BFE" w:rsidRPr="009909AB">
        <w:t>развитие</w:t>
      </w:r>
      <w:r w:rsidR="006244AF">
        <w:t>, е</w:t>
      </w:r>
      <w:r w:rsidR="00DC3BFE" w:rsidRPr="009909AB">
        <w:t xml:space="preserve">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w:t>
      </w:r>
      <w:r w:rsidR="006244AF">
        <w:t>а</w:t>
      </w:r>
      <w:r w:rsidR="00DC3BFE" w:rsidRPr="009909AB">
        <w:t xml:space="preserve">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3"/>
        <w:ind w:firstLine="0"/>
      </w:pPr>
      <w:bookmarkStart w:id="218" w:name="_Toc280886743"/>
      <w:bookmarkStart w:id="219" w:name="_Toc285463806"/>
      <w:bookmarkStart w:id="220" w:name="_Toc286999548"/>
      <w:bookmarkStart w:id="221" w:name="_Toc334353724"/>
      <w:r w:rsidRPr="009909AB">
        <w:lastRenderedPageBreak/>
        <w:t>Работни единици и работни пространства</w:t>
      </w:r>
      <w:bookmarkEnd w:id="218"/>
      <w:bookmarkEnd w:id="219"/>
      <w:bookmarkEnd w:id="220"/>
      <w:bookmarkEnd w:id="221"/>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w:t>
      </w:r>
      <w:r w:rsidR="006244AF">
        <w:t>е</w:t>
      </w:r>
      <w:r w:rsidRPr="009909AB">
        <w:t xml:space="preserve">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 труд [G311] – Работна единица е работата, която следва да се извърши.</w:t>
      </w:r>
    </w:p>
    <w:p w:rsidR="00B06121" w:rsidRPr="009909AB" w:rsidRDefault="00B06121" w:rsidP="00AA65CA">
      <w:pPr>
        <w:pStyle w:val="af4"/>
        <w:numPr>
          <w:ilvl w:val="0"/>
          <w:numId w:val="37"/>
        </w:numPr>
        <w:tabs>
          <w:tab w:val="left" w:pos="1843"/>
        </w:tabs>
        <w:ind w:left="851" w:hanging="851"/>
      </w:pPr>
      <w:bookmarkStart w:id="222"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2"/>
    </w:p>
    <w:p w:rsidR="00B06121" w:rsidRPr="009909AB" w:rsidRDefault="00B06121" w:rsidP="00AA65CA">
      <w:pPr>
        <w:pStyle w:val="af4"/>
        <w:numPr>
          <w:ilvl w:val="0"/>
          <w:numId w:val="37"/>
        </w:numPr>
        <w:tabs>
          <w:tab w:val="left" w:pos="1843"/>
        </w:tabs>
        <w:ind w:left="851" w:hanging="851"/>
      </w:pPr>
      <w:bookmarkStart w:id="223" w:name="_Ref327392341"/>
      <w:r w:rsidRPr="009909AB">
        <w:t>Следствие</w:t>
      </w:r>
      <w:r w:rsidR="006244AF">
        <w:t>,</w:t>
      </w:r>
      <w:r w:rsidRPr="009909AB">
        <w:t xml:space="preserve"> </w:t>
      </w:r>
      <w:r w:rsidR="00E05AE5" w:rsidRPr="009909AB">
        <w:t xml:space="preserve">породено </w:t>
      </w:r>
      <w:r w:rsidRPr="009909AB">
        <w:t>от причина</w:t>
      </w:r>
      <w:r w:rsidR="006244AF">
        <w:t>,</w:t>
      </w:r>
      <w:r w:rsidRPr="009909AB">
        <w:t xml:space="preserve"> ще се нарича набор</w:t>
      </w:r>
      <w:r w:rsidR="006244AF">
        <w:t>ът</w:t>
      </w:r>
      <w:r w:rsidRPr="009909AB">
        <w:t xml:space="preserve"> от промени над обекти в </w:t>
      </w:r>
      <w:r w:rsidR="00E05AE5" w:rsidRPr="009909AB">
        <w:t>резултат</w:t>
      </w:r>
      <w:r w:rsidRPr="009909AB">
        <w:t xml:space="preserve"> от изпълнението на работна единица.</w:t>
      </w:r>
      <w:bookmarkEnd w:id="223"/>
    </w:p>
    <w:p w:rsidR="00A709DC" w:rsidRPr="009909AB" w:rsidRDefault="00A709DC" w:rsidP="00B21A33">
      <w:r w:rsidRPr="009909AB">
        <w:t xml:space="preserve">На </w:t>
      </w:r>
      <w:r w:rsidR="00973287" w:rsidRPr="009909AB">
        <w:fldChar w:fldCharType="begin"/>
      </w:r>
      <w:r w:rsidRPr="009909AB">
        <w:instrText xml:space="preserve"> REF _Ref320654975 \h </w:instrText>
      </w:r>
      <w:r w:rsidR="00973287" w:rsidRPr="009909AB">
        <w:fldChar w:fldCharType="separate"/>
      </w:r>
      <w:r w:rsidR="006244AF" w:rsidRPr="009909AB">
        <w:t xml:space="preserve">Фиг. </w:t>
      </w:r>
      <w:r w:rsidR="006244AF">
        <w:rPr>
          <w:noProof/>
        </w:rPr>
        <w:t>45</w:t>
      </w:r>
      <w:r w:rsidR="00973287"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2E24A0" w:rsidRDefault="00CE0ED7" w:rsidP="00A709DC">
      <w:pPr>
        <w:pStyle w:val="a7"/>
        <w:rPr>
          <w:highlight w:val="yellow"/>
        </w:rPr>
      </w:pPr>
      <w:r w:rsidRPr="002E24A0">
        <w:rPr>
          <w:highlight w:val="yellow"/>
        </w:rPr>
        <w:object w:dxaOrig="7040" w:dyaOrig="2956">
          <v:shape id="_x0000_i1066" type="#_x0000_t75" style="width:314.4pt;height:133.3pt" o:ole="">
            <v:imagedata r:id="rId94" o:title=""/>
          </v:shape>
          <o:OLEObject Type="Embed" ProgID="Visio.Drawing.11" ShapeID="_x0000_i1066" DrawAspect="Content" ObjectID="_1408539129" r:id="rId95"/>
        </w:object>
      </w:r>
    </w:p>
    <w:p w:rsidR="00A709DC" w:rsidRPr="009909AB" w:rsidRDefault="00A709DC" w:rsidP="00A709DC">
      <w:pPr>
        <w:pStyle w:val="a7"/>
      </w:pPr>
      <w:bookmarkStart w:id="224" w:name="_Ref320654975"/>
      <w:r w:rsidRPr="002E24A0">
        <w:rPr>
          <w:highlight w:val="yellow"/>
        </w:rPr>
        <w:t xml:space="preserve">Фиг. </w:t>
      </w:r>
      <w:r w:rsidR="00973287" w:rsidRPr="002E24A0">
        <w:rPr>
          <w:highlight w:val="yellow"/>
        </w:rPr>
        <w:fldChar w:fldCharType="begin"/>
      </w:r>
      <w:r w:rsidRPr="002E24A0">
        <w:rPr>
          <w:highlight w:val="yellow"/>
        </w:rPr>
        <w:instrText xml:space="preserve"> SEQ Фиг. \* ARABIC </w:instrText>
      </w:r>
      <w:r w:rsidR="00973287" w:rsidRPr="002E24A0">
        <w:rPr>
          <w:highlight w:val="yellow"/>
        </w:rPr>
        <w:fldChar w:fldCharType="separate"/>
      </w:r>
      <w:r w:rsidR="006244AF" w:rsidRPr="002E24A0">
        <w:rPr>
          <w:noProof/>
          <w:highlight w:val="yellow"/>
        </w:rPr>
        <w:t>45</w:t>
      </w:r>
      <w:r w:rsidR="00973287" w:rsidRPr="002E24A0">
        <w:rPr>
          <w:highlight w:val="yellow"/>
        </w:rPr>
        <w:fldChar w:fldCharType="end"/>
      </w:r>
      <w:bookmarkEnd w:id="224"/>
      <w:r w:rsidR="00E513A5" w:rsidRPr="002E24A0">
        <w:rPr>
          <w:highlight w:val="yellow"/>
        </w:rPr>
        <w:t xml:space="preserve"> Карта на съотвествие на теоре</w:t>
      </w:r>
      <w:r w:rsidRPr="002E24A0">
        <w:rPr>
          <w:highlight w:val="yellow"/>
        </w:rPr>
        <w:t>тични и приложни термини</w:t>
      </w:r>
    </w:p>
    <w:p w:rsidR="000C2205" w:rsidRPr="009909AB" w:rsidRDefault="00D87913" w:rsidP="00B21A33">
      <w:r w:rsidRPr="009909AB">
        <w:t xml:space="preserve">Следва да се отбележи, че формулираната работна единица е резултат от работата по определяне на задачите. Работните единици са </w:t>
      </w:r>
      <w:r w:rsidR="00185EC3" w:rsidRPr="009909AB">
        <w:t>ос</w:t>
      </w:r>
      <w:r w:rsidR="00185EC3">
        <w:t>нов</w:t>
      </w:r>
      <w:r w:rsidR="00185EC3" w:rsidRPr="009909AB">
        <w:t>н</w:t>
      </w:r>
      <w:r w:rsidR="00185EC3">
        <w:t>о</w:t>
      </w:r>
      <w:r w:rsidR="00185EC3" w:rsidRPr="009909AB">
        <w:t xml:space="preserve"> </w:t>
      </w:r>
      <w:r w:rsidRPr="009909AB">
        <w:t>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185EC3">
        <w:t>,</w:t>
      </w:r>
      <w:r w:rsidR="000C2205" w:rsidRPr="009909AB">
        <w:t xml:space="preserve"> базиран</w:t>
      </w:r>
      <w:r w:rsidR="00B21A33" w:rsidRPr="009909AB">
        <w:t xml:space="preserve"> на събития</w:t>
      </w:r>
      <w:r w:rsidR="00185EC3">
        <w:t>,</w:t>
      </w:r>
      <w:r w:rsidR="00B21A33" w:rsidRPr="009909AB">
        <w:t xml:space="preserve"> </w:t>
      </w:r>
      <w:r w:rsidR="00A33178" w:rsidRPr="009909AB">
        <w:t>са определени сл</w:t>
      </w:r>
      <w:r w:rsidR="00185EC3">
        <w:t>е</w:t>
      </w:r>
      <w:r w:rsidR="00A33178" w:rsidRPr="009909AB">
        <w:t>дните</w:t>
      </w:r>
      <w:r w:rsidR="00B21A33" w:rsidRPr="009909AB">
        <w:t xml:space="preserve"> </w:t>
      </w:r>
      <w:r w:rsidR="000C2205" w:rsidRPr="009909AB">
        <w:t>два етапа:</w:t>
      </w:r>
    </w:p>
    <w:p w:rsidR="000C2205" w:rsidRPr="009909AB" w:rsidRDefault="000C2205" w:rsidP="00AA65CA">
      <w:pPr>
        <w:pStyle w:val="af4"/>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af4"/>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Процесът по настройване на текущите работни единици (задачите</w:t>
      </w:r>
      <w:r w:rsidR="00185EC3">
        <w:t>,</w:t>
      </w:r>
      <w:r w:rsidRPr="009909AB">
        <w:t xml:space="preserve">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 обект като работна единица.</w:t>
      </w:r>
      <w:r w:rsidR="006F199E" w:rsidRPr="009909AB">
        <w:t xml:space="preserve"> </w:t>
      </w:r>
      <w:r w:rsidR="00A33178" w:rsidRPr="009909AB">
        <w:t>Тази стъпка следва да се извършва от мен</w:t>
      </w:r>
      <w:r w:rsidR="00185EC3">
        <w:t>и</w:t>
      </w:r>
      <w:r w:rsidR="00A33178" w:rsidRPr="009909AB">
        <w:t>дж</w:t>
      </w:r>
      <w:r w:rsidR="00185EC3">
        <w:t>ъ</w:t>
      </w:r>
      <w:r w:rsidR="00A33178" w:rsidRPr="009909AB">
        <w:t>р</w:t>
      </w:r>
      <w:r w:rsidR="00185EC3">
        <w:t>а</w:t>
      </w:r>
      <w:r w:rsidR="00A33178" w:rsidRPr="009909AB">
        <w:t xml:space="preserve"> на задачите  за съответното ниво на детайлизация на задачата, </w:t>
      </w:r>
      <w:r w:rsidR="00A709DC" w:rsidRPr="009909AB">
        <w:t xml:space="preserve">или </w:t>
      </w:r>
      <w:r w:rsidR="00A33178" w:rsidRPr="009909AB">
        <w:t xml:space="preserve"> от самия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185EC3">
        <w:t>В рамките на тази стъпка</w:t>
      </w:r>
      <w:r w:rsidR="00A709DC" w:rsidRPr="009909AB">
        <w:t xml:space="preserve"> потребителят</w:t>
      </w:r>
      <w:r w:rsidR="00160E44" w:rsidRPr="009909AB">
        <w:t xml:space="preserve"> избира по кои работни единици възнамерява да работи. </w:t>
      </w:r>
      <w:r w:rsidR="00A709DC" w:rsidRPr="009909AB">
        <w:t>Стъпката след</w:t>
      </w:r>
      <w:r w:rsidR="00185EC3">
        <w:t>ва да се извършва от съответния</w:t>
      </w:r>
      <w:r w:rsidR="00A709DC" w:rsidRPr="009909AB">
        <w:t xml:space="preserve"> участник в процеса по създаване на софтуерният продукт.</w:t>
      </w:r>
    </w:p>
    <w:p w:rsidR="00B21A33" w:rsidRPr="009909AB" w:rsidRDefault="00B21A33" w:rsidP="00B21A33">
      <w:r w:rsidRPr="009909AB">
        <w:t xml:space="preserve">След </w:t>
      </w:r>
      <w:r w:rsidR="00160E44" w:rsidRPr="009909AB">
        <w:t xml:space="preserve">изпълнението на втората </w:t>
      </w:r>
      <w:r w:rsidR="00185EC3">
        <w:t>стъпка</w:t>
      </w:r>
      <w:r w:rsidRPr="009909AB">
        <w:t xml:space="preserve">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3"/>
        <w:ind w:firstLine="0"/>
      </w:pPr>
      <w:bookmarkStart w:id="225" w:name="_Toc280886744"/>
      <w:bookmarkStart w:id="226" w:name="_Toc285463807"/>
      <w:bookmarkStart w:id="227" w:name="_Toc286999549"/>
      <w:bookmarkStart w:id="228" w:name="_Toc334353725"/>
      <w:r w:rsidRPr="009909AB">
        <w:t>Модели на данните на система за управление на версията чрез йерархични пространства</w:t>
      </w:r>
      <w:bookmarkEnd w:id="225"/>
      <w:bookmarkEnd w:id="226"/>
      <w:bookmarkEnd w:id="227"/>
      <w:bookmarkEnd w:id="228"/>
    </w:p>
    <w:p w:rsidR="00100204" w:rsidRPr="009909AB" w:rsidRDefault="00185EC3" w:rsidP="00B21A33">
      <w:r>
        <w:t>Като</w:t>
      </w:r>
      <w:r w:rsidR="00766775" w:rsidRPr="009909AB">
        <w:t xml:space="preserve"> резултат от представените до тук модели за управление на версии м</w:t>
      </w:r>
      <w:r w:rsidR="00B21A33" w:rsidRPr="009909AB">
        <w:t xml:space="preserve">оделът </w:t>
      </w:r>
      <w:r w:rsidR="00766775" w:rsidRPr="009909AB">
        <w:t>може да се пристъпи към представяне на модел</w:t>
      </w:r>
      <w:r>
        <w:t>а</w:t>
      </w:r>
      <w:r w:rsidR="00766775" w:rsidRPr="009909AB">
        <w:t xml:space="preserve"> на данните. Моделът на данните ще бъде представен под формата на ER диаграма</w:t>
      </w:r>
      <w:r w:rsidR="002E1B77" w:rsidRPr="009909AB">
        <w:t xml:space="preserve"> - </w:t>
      </w:r>
      <w:r w:rsidR="00766775" w:rsidRPr="009909AB">
        <w:t xml:space="preserve">формата, </w:t>
      </w:r>
      <w:r w:rsidR="002E1B77" w:rsidRPr="009909AB">
        <w:t>под</w:t>
      </w:r>
      <w:r w:rsidR="00766775" w:rsidRPr="009909AB">
        <w:t xml:space="preserve"> ко</w:t>
      </w:r>
      <w:r w:rsidR="002E1B77" w:rsidRPr="009909AB">
        <w:t>я</w:t>
      </w:r>
      <w:r w:rsidR="00766775" w:rsidRPr="009909AB">
        <w:t xml:space="preserve">то данните </w:t>
      </w:r>
      <w:r w:rsidR="002E1B77" w:rsidRPr="009909AB">
        <w:t>за обектите следва да се  съхраняват</w:t>
      </w:r>
      <w:r w:rsidR="00766775" w:rsidRPr="009909AB">
        <w:t>.</w:t>
      </w:r>
      <w:r w:rsidR="00100204" w:rsidRPr="009909AB">
        <w:t xml:space="preserve"> </w:t>
      </w:r>
    </w:p>
    <w:p w:rsidR="00766775" w:rsidRPr="009909AB" w:rsidRDefault="00766775" w:rsidP="00B21A33">
      <w:r w:rsidRPr="009909AB">
        <w:lastRenderedPageBreak/>
        <w:t>При изграждането на модел</w:t>
      </w:r>
      <w:r w:rsidR="00100204" w:rsidRPr="009909AB">
        <w:t>а</w:t>
      </w:r>
      <w:r w:rsidRPr="009909AB">
        <w:t xml:space="preserve"> е използван </w:t>
      </w:r>
      <w:r w:rsidR="00B21A33" w:rsidRPr="009909AB">
        <w:t>еволюционен подход</w:t>
      </w:r>
      <w:r w:rsidRPr="009909AB">
        <w:t>, който се състо</w:t>
      </w:r>
      <w:r w:rsidR="00EB4708">
        <w:t>и</w:t>
      </w:r>
      <w:r w:rsidR="00100204" w:rsidRPr="009909AB">
        <w:t xml:space="preserve"> </w:t>
      </w:r>
      <w:r w:rsidRPr="009909AB">
        <w:t>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 вариант на модел за работни единици те са били изнесени като отделна същност. На по-късен етап същността се преработва до свойство на версионизирания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973287" w:rsidRPr="009909AB">
        <w:fldChar w:fldCharType="begin"/>
      </w:r>
      <w:r w:rsidR="001B1FDF" w:rsidRPr="009909AB">
        <w:instrText xml:space="preserve"> REF _Ref321124698 \h </w:instrText>
      </w:r>
      <w:r w:rsidR="00973287" w:rsidRPr="009909AB">
        <w:fldChar w:fldCharType="separate"/>
      </w:r>
      <w:r w:rsidR="00EB4708" w:rsidRPr="009909AB">
        <w:t xml:space="preserve">Фиг. </w:t>
      </w:r>
      <w:r w:rsidR="00EB4708">
        <w:rPr>
          <w:noProof/>
        </w:rPr>
        <w:t>46</w:t>
      </w:r>
      <w:r w:rsidR="00973287" w:rsidRPr="009909AB">
        <w:fldChar w:fldCharType="end"/>
      </w:r>
      <w:r w:rsidR="001B1FDF" w:rsidRPr="009909AB">
        <w:t>)</w:t>
      </w:r>
      <w:r w:rsidRPr="009909AB">
        <w:t xml:space="preserve"> са включени следните основни същности: продукт, издание, ра</w:t>
      </w:r>
      <w:r w:rsidR="00EB4708">
        <w:t>б</w:t>
      </w:r>
      <w:r w:rsidRPr="009909AB">
        <w:t xml:space="preserve">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w:t>
      </w:r>
      <w:r w:rsidR="00EB4708">
        <w:t>и</w:t>
      </w:r>
      <w:r w:rsidRPr="009909AB">
        <w:t>я на продукта, която съответства на определен етап от неговото развитие. Фактът</w:t>
      </w:r>
      <w:r w:rsidR="00EB4708">
        <w:t>,</w:t>
      </w:r>
      <w:r w:rsidRPr="009909AB">
        <w:t xml:space="preserve"> че предлаганият продукт може да съществува като паралелни издания</w:t>
      </w:r>
      <w:r w:rsidR="00EB4708">
        <w:t>,</w:t>
      </w:r>
      <w:r w:rsidRPr="009909AB">
        <w:t xml:space="preserve"> довежда до необходимостта да се </w:t>
      </w:r>
      <w:r w:rsidR="003B3EEF" w:rsidRPr="009909AB">
        <w:t xml:space="preserve">въведе релационната същност – дъга на изданията. Използването на тази същност ни позволява </w:t>
      </w:r>
      <w:r w:rsidR="003B3EEF" w:rsidRPr="009909AB">
        <w:lastRenderedPageBreak/>
        <w:t>да строим графова последователност на изданията (ацикличен, ориентиран граф)</w:t>
      </w:r>
      <w:r w:rsidR="001B1FDF" w:rsidRPr="009909AB">
        <w:t>.</w:t>
      </w:r>
    </w:p>
    <w:p w:rsidR="00B21A33" w:rsidRPr="009909AB" w:rsidRDefault="00630266" w:rsidP="001B1FDF">
      <w:pPr>
        <w:keepNext/>
        <w:ind w:firstLine="0"/>
      </w:pPr>
      <w:r>
        <w:rPr>
          <w:noProof/>
          <w:lang w:val="ru-RU" w:eastAsia="ru-RU"/>
        </w:rPr>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a7"/>
      </w:pPr>
      <w:bookmarkStart w:id="229" w:name="_Ref321124698"/>
      <w:bookmarkStart w:id="230" w:name="_Ref321124692"/>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82449A">
        <w:rPr>
          <w:noProof/>
        </w:rPr>
        <w:t>46</w:t>
      </w:r>
      <w:r w:rsidR="00973287" w:rsidRPr="009909AB">
        <w:fldChar w:fldCharType="end"/>
      </w:r>
      <w:bookmarkEnd w:id="229"/>
      <w:r w:rsidRPr="009909AB">
        <w:t xml:space="preserve"> ER модел </w:t>
      </w:r>
      <w:r w:rsidR="008D7CA3" w:rsidRPr="009909AB">
        <w:t>на данните</w:t>
      </w:r>
      <w:bookmarkEnd w:id="230"/>
    </w:p>
    <w:p w:rsidR="00B21A33" w:rsidRPr="009909AB" w:rsidRDefault="00AC7797" w:rsidP="00B21A33">
      <w:r w:rsidRPr="009909AB">
        <w:t xml:space="preserve">Всяка същност </w:t>
      </w:r>
      <w:r w:rsidRPr="006F0EB4">
        <w:rPr>
          <w:b/>
        </w:rPr>
        <w:t>издание</w:t>
      </w:r>
      <w:r w:rsidRPr="009909AB">
        <w:t xml:space="preserve"> е свързана с един единствен екземпляр на същността </w:t>
      </w:r>
      <w:r w:rsidRPr="006F0EB4">
        <w:rPr>
          <w:b/>
        </w:rPr>
        <w:t>работно пространство</w:t>
      </w:r>
      <w:r w:rsidR="00E85217">
        <w:t>, който не нарича</w:t>
      </w:r>
      <w:r w:rsidRPr="009909AB">
        <w:t xml:space="preserve"> </w:t>
      </w:r>
      <w:r w:rsidR="00E85217">
        <w:t>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w:t>
      </w:r>
      <w:r w:rsidR="00E85217">
        <w:t xml:space="preserve">на </w:t>
      </w:r>
      <w:r w:rsidR="003447BA" w:rsidRPr="009909AB">
        <w:t>постигане на изолираност на работата</w:t>
      </w:r>
      <w:r w:rsidR="003447BA">
        <w:t>,</w:t>
      </w:r>
      <w:r w:rsidR="00322D91" w:rsidRPr="009909AB">
        <w:t xml:space="preserve"> </w:t>
      </w:r>
      <w:r w:rsidR="003447BA">
        <w:t>в</w:t>
      </w:r>
      <w:r w:rsidR="006F0EB4">
        <w:t xml:space="preserve"> </w:t>
      </w:r>
      <w:r w:rsidR="00322D91" w:rsidRPr="006F0EB4">
        <w:rPr>
          <w:b/>
        </w:rPr>
        <w:t>работно пространство</w:t>
      </w:r>
      <w:r w:rsidR="003447BA">
        <w:t xml:space="preserve"> съществува </w:t>
      </w:r>
      <w:r w:rsidR="00322D91" w:rsidRPr="009909AB">
        <w:t xml:space="preserve">релация към същността </w:t>
      </w:r>
      <w:r w:rsidR="00322D91" w:rsidRPr="006F0EB4">
        <w:rPr>
          <w:b/>
        </w:rPr>
        <w:t>потребител</w:t>
      </w:r>
      <w:r w:rsidR="00322D91" w:rsidRPr="009909AB">
        <w:t xml:space="preserve">. </w:t>
      </w:r>
    </w:p>
    <w:p w:rsidR="00322D91" w:rsidRPr="009909AB" w:rsidRDefault="00322D91" w:rsidP="00B21A33">
      <w:r w:rsidRPr="009909AB">
        <w:t xml:space="preserve">Същността </w:t>
      </w:r>
      <w:r w:rsidRPr="006F0EB4">
        <w:rPr>
          <w:b/>
        </w:rPr>
        <w:t>версионизиран обект</w:t>
      </w:r>
      <w:r w:rsidRPr="009909AB">
        <w:t xml:space="preserve"> е тясно свързана със същността </w:t>
      </w:r>
      <w:r w:rsidRPr="006F0EB4">
        <w:rPr>
          <w:b/>
        </w:rPr>
        <w:t>версионизиран примитив</w:t>
      </w:r>
      <w:r w:rsidRPr="009909AB">
        <w:t xml:space="preserve">, чрез обратна релационна връзка (екземплярите на същността </w:t>
      </w:r>
      <w:r w:rsidRPr="006F0EB4">
        <w:rPr>
          <w:b/>
        </w:rPr>
        <w:t>версионизиран примитив</w:t>
      </w:r>
      <w:r w:rsidRPr="009909AB">
        <w:t xml:space="preserve"> указват към кой екземпляр на същността </w:t>
      </w:r>
      <w:r w:rsidRPr="006F0EB4">
        <w:rPr>
          <w:b/>
        </w:rPr>
        <w:t>версионизиран обект</w:t>
      </w:r>
      <w:r w:rsidRPr="009909AB">
        <w:t xml:space="preserve"> са свързани</w:t>
      </w:r>
      <w:r w:rsidR="006F0EB4">
        <w:t>)</w:t>
      </w:r>
      <w:r w:rsidRPr="009909AB">
        <w:t xml:space="preserve">. Екземпляри на </w:t>
      </w:r>
      <w:r w:rsidRPr="006F0EB4">
        <w:rPr>
          <w:b/>
        </w:rPr>
        <w:t>версионизиран обект</w:t>
      </w:r>
      <w:r w:rsidRPr="009909AB">
        <w:t xml:space="preserve">, за които свойството „работна единица” има истинно значение могат да бъдат свързани към едно или повече </w:t>
      </w:r>
      <w:r w:rsidRPr="006F0EB4">
        <w:rPr>
          <w:b/>
        </w:rPr>
        <w:t>работно пространство</w:t>
      </w:r>
      <w:r w:rsidRPr="009909AB">
        <w:t xml:space="preserve">, като за целта се използва релационната същност </w:t>
      </w:r>
      <w:r w:rsidR="00910226" w:rsidRPr="006F0EB4">
        <w:rPr>
          <w:b/>
        </w:rPr>
        <w:t>свързана работна единица</w:t>
      </w:r>
      <w:r w:rsidR="00910226" w:rsidRPr="009909AB">
        <w:t>.</w:t>
      </w:r>
    </w:p>
    <w:p w:rsidR="00910226" w:rsidRPr="009909AB" w:rsidRDefault="007954C7" w:rsidP="00B21A33">
      <w:r w:rsidRPr="009909AB">
        <w:t xml:space="preserve">За да се определи локална версия на версионизиран обект, в същността </w:t>
      </w:r>
      <w:r w:rsidRPr="006F0EB4">
        <w:rPr>
          <w:b/>
        </w:rPr>
        <w:t>версионизиран примитив</w:t>
      </w:r>
      <w:r w:rsidRPr="009909AB">
        <w:t xml:space="preserve"> е въведена релационна връзка към елемент на същността </w:t>
      </w:r>
      <w:r w:rsidRPr="006F0EB4">
        <w:rPr>
          <w:b/>
        </w:rPr>
        <w:t>работно пространство</w:t>
      </w:r>
      <w:r w:rsidRPr="009909AB">
        <w:t>.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 xml:space="preserve">За композирането на обекти е въведена релационна същност </w:t>
      </w:r>
      <w:r w:rsidRPr="006F0EB4">
        <w:rPr>
          <w:b/>
        </w:rPr>
        <w:t>композитор</w:t>
      </w:r>
      <w:r w:rsidRPr="009909AB">
        <w:t>.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За нуждите на статистиката и одита на информацията е удачно да се използва инструмент</w:t>
      </w:r>
      <w:r w:rsidR="0000315B">
        <w:t>ът</w:t>
      </w:r>
      <w:r w:rsidRPr="009909AB">
        <w:t xml:space="preserve"> на версионизирания граф. Неговото реализиране се осъществява чрез релационната същност </w:t>
      </w:r>
      <w:r w:rsidRPr="0000315B">
        <w:rPr>
          <w:b/>
        </w:rPr>
        <w:t>дъга на версиите</w:t>
      </w:r>
      <w:r w:rsidRPr="009909AB">
        <w:t xml:space="preserve">.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w:t>
      </w:r>
      <w:r w:rsidR="0000315B">
        <w:t>к</w:t>
      </w:r>
      <w:r w:rsidR="00D2468B" w:rsidRPr="009909AB">
        <w:t xml:space="preserve">азан от екземпляр на релационната същност </w:t>
      </w:r>
      <w:r w:rsidR="00D2468B" w:rsidRPr="0000315B">
        <w:rPr>
          <w:b/>
        </w:rPr>
        <w:t>причина</w:t>
      </w:r>
      <w:r w:rsidR="00D2468B" w:rsidRPr="009909AB">
        <w:t xml:space="preserve">. </w:t>
      </w:r>
      <w:r w:rsidR="00D2468B" w:rsidRPr="0000315B">
        <w:rPr>
          <w:b/>
        </w:rPr>
        <w:t>Причината</w:t>
      </w:r>
      <w:r w:rsidR="00D2468B" w:rsidRPr="009909AB">
        <w:t xml:space="preserve"> </w:t>
      </w:r>
      <w:r w:rsidR="0000315B">
        <w:t>е</w:t>
      </w:r>
      <w:r w:rsidR="00D2468B" w:rsidRPr="009909AB">
        <w:t xml:space="preserve"> въвежд</w:t>
      </w:r>
      <w:r w:rsidR="0000315B">
        <w:t>ена, за</w:t>
      </w:r>
      <w:r w:rsidR="00D2468B" w:rsidRPr="009909AB">
        <w:t xml:space="preserve">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973287" w:rsidRPr="009909AB">
        <w:fldChar w:fldCharType="begin"/>
      </w:r>
      <w:r w:rsidRPr="009909AB">
        <w:instrText xml:space="preserve"> REF _Ref321135118 \h </w:instrText>
      </w:r>
      <w:r w:rsidR="00973287" w:rsidRPr="009909AB">
        <w:fldChar w:fldCharType="separate"/>
      </w:r>
      <w:r w:rsidR="0000315B" w:rsidRPr="009909AB">
        <w:t xml:space="preserve">Приложение 1 – Описание </w:t>
      </w:r>
      <w:r w:rsidR="0000315B">
        <w:t xml:space="preserve">на </w:t>
      </w:r>
      <w:r w:rsidR="0000315B" w:rsidRPr="009909AB">
        <w:t>модела на данните</w:t>
      </w:r>
      <w:r w:rsidR="00973287" w:rsidRPr="009909AB">
        <w:fldChar w:fldCharType="end"/>
      </w:r>
      <w:r w:rsidRPr="009909AB">
        <w:t>.</w:t>
      </w:r>
    </w:p>
    <w:p w:rsidR="00606566" w:rsidRPr="009909AB" w:rsidRDefault="00606566" w:rsidP="00B21A33">
      <w:pPr>
        <w:pStyle w:val="2"/>
        <w:ind w:firstLine="0"/>
      </w:pPr>
      <w:bookmarkStart w:id="231" w:name="_Toc334353726"/>
      <w:bookmarkStart w:id="232" w:name="_Toc285463808"/>
      <w:bookmarkStart w:id="233" w:name="_Toc286999550"/>
      <w:r w:rsidRPr="009909AB">
        <w:lastRenderedPageBreak/>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1"/>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af4"/>
        <w:numPr>
          <w:ilvl w:val="0"/>
          <w:numId w:val="28"/>
        </w:numPr>
      </w:pPr>
      <w:r w:rsidRPr="009909AB">
        <w:t>Подготовка на средата</w:t>
      </w:r>
      <w:r w:rsidR="001C6193" w:rsidRPr="009909AB">
        <w:t>;</w:t>
      </w:r>
    </w:p>
    <w:p w:rsidR="005C03AD" w:rsidRPr="009909AB" w:rsidRDefault="00044444" w:rsidP="00AA65CA">
      <w:pPr>
        <w:pStyle w:val="af4"/>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af4"/>
        <w:numPr>
          <w:ilvl w:val="0"/>
          <w:numId w:val="28"/>
        </w:numPr>
      </w:pPr>
      <w:r w:rsidRPr="009909AB">
        <w:t>Изпълнение на задачите</w:t>
      </w:r>
      <w:r w:rsidR="001C6193" w:rsidRPr="009909AB">
        <w:t>;</w:t>
      </w:r>
    </w:p>
    <w:p w:rsidR="005C03AD" w:rsidRPr="009909AB" w:rsidRDefault="001C6193" w:rsidP="00AA65CA">
      <w:pPr>
        <w:pStyle w:val="af4"/>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973287">
        <w:fldChar w:fldCharType="begin"/>
      </w:r>
      <w:r w:rsidR="00057E5C">
        <w:instrText xml:space="preserve"> REF _Ref325915005 \h </w:instrText>
      </w:r>
      <w:r w:rsidR="00973287">
        <w:fldChar w:fldCharType="separate"/>
      </w:r>
      <w:r w:rsidR="0082449A">
        <w:t xml:space="preserve">Фиг. </w:t>
      </w:r>
      <w:r w:rsidR="0082449A">
        <w:rPr>
          <w:noProof/>
        </w:rPr>
        <w:t>47</w:t>
      </w:r>
      <w:r w:rsidR="00973287">
        <w:fldChar w:fldCharType="end"/>
      </w:r>
      <w:r w:rsidR="00057E5C">
        <w:t xml:space="preserve"> и </w:t>
      </w:r>
      <w:r w:rsidR="00973287">
        <w:fldChar w:fldCharType="begin"/>
      </w:r>
      <w:r w:rsidR="00057E5C">
        <w:instrText xml:space="preserve"> REF _Ref325915009 \h </w:instrText>
      </w:r>
      <w:r w:rsidR="00973287">
        <w:fldChar w:fldCharType="separate"/>
      </w:r>
      <w:r w:rsidR="0082449A">
        <w:t xml:space="preserve">Фиг. </w:t>
      </w:r>
      <w:r w:rsidR="0082449A">
        <w:rPr>
          <w:noProof/>
        </w:rPr>
        <w:t>48</w:t>
      </w:r>
      <w:r w:rsidR="00973287">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7" type="#_x0000_t75" style="width:454.1pt;height:193.2pt" o:ole="">
            <v:imagedata r:id="rId100" o:title=""/>
          </v:shape>
          <o:OLEObject Type="Embed" ProgID="Visio.Drawing.11" ShapeID="_x0000_i1067" DrawAspect="Content" ObjectID="_1408539130" r:id="rId101"/>
        </w:object>
      </w:r>
    </w:p>
    <w:p w:rsidR="007340C1" w:rsidRPr="007340C1" w:rsidRDefault="007340C1" w:rsidP="007340C1">
      <w:pPr>
        <w:pStyle w:val="a7"/>
        <w:rPr>
          <w:highlight w:val="yellow"/>
        </w:rPr>
      </w:pPr>
      <w:bookmarkStart w:id="234" w:name="_Ref325915005"/>
      <w:r>
        <w:t xml:space="preserve">Фиг. </w:t>
      </w:r>
      <w:fldSimple w:instr=" SEQ Фиг. \* ARABIC ">
        <w:r w:rsidR="0082449A">
          <w:rPr>
            <w:noProof/>
          </w:rPr>
          <w:t>47</w:t>
        </w:r>
      </w:fldSimple>
      <w:bookmarkEnd w:id="234"/>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8" type="#_x0000_t75" style="width:453.4pt;height:263.05pt" o:ole="">
            <v:imagedata r:id="rId102" o:title=""/>
          </v:shape>
          <o:OLEObject Type="Embed" ProgID="Visio.Drawing.11" ShapeID="_x0000_i1068" DrawAspect="Content" ObjectID="_1408539131" r:id="rId103"/>
        </w:object>
      </w:r>
    </w:p>
    <w:p w:rsidR="007340C1" w:rsidRDefault="007340C1" w:rsidP="007340C1">
      <w:pPr>
        <w:pStyle w:val="a7"/>
        <w:rPr>
          <w:highlight w:val="yellow"/>
        </w:rPr>
      </w:pPr>
      <w:bookmarkStart w:id="235" w:name="_Ref325915009"/>
      <w:r>
        <w:t xml:space="preserve">Фиг. </w:t>
      </w:r>
      <w:fldSimple w:instr=" SEQ Фиг. \* ARABIC ">
        <w:r w:rsidR="0082449A">
          <w:rPr>
            <w:noProof/>
          </w:rPr>
          <w:t>48</w:t>
        </w:r>
      </w:fldSimple>
      <w:bookmarkEnd w:id="235"/>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3"/>
      </w:pPr>
      <w:bookmarkStart w:id="236" w:name="_Toc334353727"/>
      <w:r w:rsidRPr="009909AB">
        <w:t>Процес на с</w:t>
      </w:r>
      <w:r w:rsidR="005C03AD" w:rsidRPr="009909AB">
        <w:t>ъздаване на нова функционалност</w:t>
      </w:r>
      <w:bookmarkEnd w:id="236"/>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973287">
        <w:fldChar w:fldCharType="begin"/>
      </w:r>
      <w:r w:rsidR="00034993">
        <w:instrText xml:space="preserve"> REF _Ref326271590 \h </w:instrText>
      </w:r>
      <w:r w:rsidR="00973287">
        <w:fldChar w:fldCharType="separate"/>
      </w:r>
      <w:r w:rsidR="0082449A">
        <w:t xml:space="preserve">Фиг. </w:t>
      </w:r>
      <w:r w:rsidR="0082449A">
        <w:rPr>
          <w:noProof/>
        </w:rPr>
        <w:t>49</w:t>
      </w:r>
      <w:r w:rsidR="00973287">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af4"/>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af4"/>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af4"/>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af4"/>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af4"/>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af4"/>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af4"/>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af4"/>
        <w:numPr>
          <w:ilvl w:val="0"/>
          <w:numId w:val="31"/>
        </w:numPr>
        <w:ind w:left="851"/>
      </w:pPr>
      <w:r>
        <w:t>Тестовият инж</w:t>
      </w:r>
      <w:r w:rsidR="00834116">
        <w:t>е</w:t>
      </w:r>
      <w:r>
        <w:t>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973287">
        <w:rPr>
          <w:lang w:val="ru-RU"/>
        </w:rPr>
        <w:fldChar w:fldCharType="begin"/>
      </w:r>
      <w:r w:rsidR="00751CCA">
        <w:rPr>
          <w:lang w:val="ru-RU"/>
        </w:rPr>
        <w:instrText xml:space="preserve"> REF _Ref326271590 \h </w:instrText>
      </w:r>
      <w:r w:rsidR="00973287">
        <w:rPr>
          <w:lang w:val="ru-RU"/>
        </w:rPr>
      </w:r>
      <w:r w:rsidR="00973287">
        <w:rPr>
          <w:lang w:val="ru-RU"/>
        </w:rPr>
        <w:fldChar w:fldCharType="separate"/>
      </w:r>
      <w:r w:rsidR="0082449A">
        <w:t xml:space="preserve">Фиг. </w:t>
      </w:r>
      <w:r w:rsidR="0082449A">
        <w:rPr>
          <w:noProof/>
        </w:rPr>
        <w:t>49</w:t>
      </w:r>
      <w:r w:rsidR="00973287">
        <w:rPr>
          <w:lang w:val="ru-RU"/>
        </w:rPr>
        <w:fldChar w:fldCharType="end"/>
      </w:r>
      <w:r w:rsidR="00751CCA">
        <w:rPr>
          <w:lang w:val="ru-RU"/>
        </w:rPr>
        <w:t>)</w:t>
      </w:r>
    </w:p>
    <w:p w:rsidR="00FA2178" w:rsidRDefault="00FA2178" w:rsidP="00FA2178">
      <w:pPr>
        <w:keepNext/>
        <w:ind w:firstLine="0"/>
        <w:jc w:val="center"/>
      </w:pPr>
      <w:r>
        <w:object w:dxaOrig="8913" w:dyaOrig="2464">
          <v:shape id="_x0000_i1069" type="#_x0000_t75" style="width:445.55pt;height:123.35pt" o:ole="">
            <v:imagedata r:id="rId104" o:title=""/>
          </v:shape>
          <o:OLEObject Type="Embed" ProgID="Visio.Drawing.11" ShapeID="_x0000_i1069" DrawAspect="Content" ObjectID="_1408539132" r:id="rId105"/>
        </w:object>
      </w:r>
    </w:p>
    <w:p w:rsidR="00FA2178" w:rsidRPr="00FA2178" w:rsidRDefault="00FA2178" w:rsidP="00FA2178">
      <w:pPr>
        <w:pStyle w:val="a7"/>
      </w:pPr>
      <w:bookmarkStart w:id="237" w:name="_Ref326271590"/>
      <w:bookmarkStart w:id="238" w:name="_Ref326353701"/>
      <w:r>
        <w:t xml:space="preserve">Фиг. </w:t>
      </w:r>
      <w:fldSimple w:instr=" SEQ Фиг. \* ARABIC ">
        <w:r w:rsidR="0082449A">
          <w:rPr>
            <w:noProof/>
          </w:rPr>
          <w:t>49</w:t>
        </w:r>
      </w:fldSimple>
      <w:bookmarkEnd w:id="237"/>
      <w:r w:rsidRPr="00FA2178">
        <w:rPr>
          <w:lang w:val="ru-RU"/>
        </w:rPr>
        <w:t xml:space="preserve"> </w:t>
      </w:r>
      <w:r w:rsidR="00A82FDE">
        <w:rPr>
          <w:lang w:val="ru-RU"/>
        </w:rPr>
        <w:t>Е</w:t>
      </w:r>
      <w:r>
        <w:t>тапи по създаване на изсквания и архитектура</w:t>
      </w:r>
      <w:bookmarkEnd w:id="238"/>
    </w:p>
    <w:p w:rsidR="00EA1891" w:rsidRDefault="00EA1891" w:rsidP="00AA65CA">
      <w:pPr>
        <w:pStyle w:val="af4"/>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af4"/>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af4"/>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af4"/>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af4"/>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0" type="#_x0000_t75" style="width:427pt;height:123.35pt" o:ole="">
            <v:imagedata r:id="rId106" o:title=""/>
          </v:shape>
          <o:OLEObject Type="Embed" ProgID="Visio.Drawing.11" ShapeID="_x0000_i1070" DrawAspect="Content" ObjectID="_1408539133" r:id="rId107"/>
        </w:object>
      </w:r>
    </w:p>
    <w:p w:rsidR="00A82FDE" w:rsidRDefault="00A82FDE" w:rsidP="00A82FDE">
      <w:pPr>
        <w:pStyle w:val="a7"/>
      </w:pPr>
      <w:bookmarkStart w:id="239" w:name="_Ref326356285"/>
      <w:r>
        <w:t xml:space="preserve">Фиг. </w:t>
      </w:r>
      <w:fldSimple w:instr=" SEQ Фиг. \* ARABIC ">
        <w:r w:rsidR="0082449A">
          <w:rPr>
            <w:noProof/>
          </w:rPr>
          <w:t>50</w:t>
        </w:r>
      </w:fldSimple>
      <w:bookmarkEnd w:id="239"/>
      <w:r>
        <w:t xml:space="preserve"> Етапи по създаване на изходен код и тестови сценарии</w:t>
      </w:r>
    </w:p>
    <w:p w:rsidR="004A3388" w:rsidRPr="00223F82" w:rsidRDefault="004A3388" w:rsidP="00AA65CA">
      <w:pPr>
        <w:pStyle w:val="af4"/>
        <w:numPr>
          <w:ilvl w:val="0"/>
          <w:numId w:val="31"/>
        </w:numPr>
        <w:ind w:left="851"/>
      </w:pPr>
      <w:r w:rsidRPr="00223F82">
        <w:t>Тестовият инж</w:t>
      </w:r>
      <w:r w:rsidR="00834116">
        <w:t>е</w:t>
      </w:r>
      <w:r w:rsidRPr="00223F82">
        <w:t xml:space="preserve">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973287">
        <w:fldChar w:fldCharType="begin"/>
      </w:r>
      <w:r w:rsidR="00F65AFF">
        <w:instrText xml:space="preserve"> REF _Ref326356285 \h </w:instrText>
      </w:r>
      <w:r w:rsidR="00973287">
        <w:fldChar w:fldCharType="separate"/>
      </w:r>
      <w:r w:rsidR="0082449A">
        <w:t xml:space="preserve">Фиг. </w:t>
      </w:r>
      <w:r w:rsidR="0082449A">
        <w:rPr>
          <w:noProof/>
        </w:rPr>
        <w:t>50</w:t>
      </w:r>
      <w:r w:rsidR="00973287">
        <w:fldChar w:fldCharType="end"/>
      </w:r>
      <w:r w:rsidR="00F65AFF">
        <w:rPr>
          <w:lang w:val="ru-RU"/>
        </w:rPr>
        <w:t>)</w:t>
      </w:r>
      <w:r w:rsidR="00223F82" w:rsidRPr="00223F82">
        <w:rPr>
          <w:lang w:val="ru-RU"/>
        </w:rPr>
        <w:t>.</w:t>
      </w:r>
    </w:p>
    <w:p w:rsidR="00223F82" w:rsidRPr="00223F82" w:rsidRDefault="00223F82" w:rsidP="00AA65CA">
      <w:pPr>
        <w:pStyle w:val="af4"/>
        <w:numPr>
          <w:ilvl w:val="0"/>
          <w:numId w:val="31"/>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af4"/>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af4"/>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af4"/>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af4"/>
        <w:numPr>
          <w:ilvl w:val="0"/>
          <w:numId w:val="31"/>
        </w:numPr>
        <w:ind w:left="851"/>
      </w:pPr>
      <w:r w:rsidRPr="00223F82">
        <w:t>Тестовият инж</w:t>
      </w:r>
      <w:r w:rsidR="00834116">
        <w:t>е</w:t>
      </w:r>
      <w:r w:rsidRPr="00223F82">
        <w:t>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1" type="#_x0000_t75" style="width:453.4pt;height:123.35pt" o:ole="">
            <v:imagedata r:id="rId108" o:title=""/>
          </v:shape>
          <o:OLEObject Type="Embed" ProgID="Visio.Drawing.11" ShapeID="_x0000_i1071" DrawAspect="Content" ObjectID="_1408539134" r:id="rId109"/>
        </w:object>
      </w:r>
    </w:p>
    <w:p w:rsidR="00A82FDE" w:rsidRPr="00223F82" w:rsidRDefault="00A82FDE" w:rsidP="00A82FDE">
      <w:pPr>
        <w:pStyle w:val="a7"/>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3"/>
      </w:pPr>
      <w:bookmarkStart w:id="240" w:name="_Toc334353728"/>
      <w:r w:rsidRPr="009909AB">
        <w:t xml:space="preserve">Процес на промяна </w:t>
      </w:r>
      <w:r w:rsidR="005C03AD" w:rsidRPr="009909AB">
        <w:t>на съществуваща функционалност</w:t>
      </w:r>
      <w:bookmarkEnd w:id="240"/>
    </w:p>
    <w:p w:rsidR="002A43AB" w:rsidRDefault="002A43AB" w:rsidP="00606566">
      <w:r>
        <w:t>В настоящ</w:t>
      </w:r>
      <w:r w:rsidR="00793FDA">
        <w:t>ия</w:t>
      </w:r>
      <w:r>
        <w:t xml:space="preserve"> </w:t>
      </w:r>
      <w:r w:rsidR="00793FDA">
        <w:t xml:space="preserve">пункт </w:t>
      </w:r>
      <w:r>
        <w:t>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af4"/>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af4"/>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2" type="#_x0000_t75" style="width:445.55pt;height:123.35pt" o:ole="">
            <v:imagedata r:id="rId110" o:title=""/>
          </v:shape>
          <o:OLEObject Type="Embed" ProgID="Visio.Drawing.11" ShapeID="_x0000_i1072" DrawAspect="Content" ObjectID="_1408539135" r:id="rId111"/>
        </w:object>
      </w:r>
    </w:p>
    <w:p w:rsidR="00F65AFF" w:rsidRDefault="00F65AFF" w:rsidP="00F65AFF">
      <w:pPr>
        <w:pStyle w:val="a7"/>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af4"/>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af4"/>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3" type="#_x0000_t75" style="width:420.6pt;height:124.05pt" o:ole="">
            <v:imagedata r:id="rId112" o:title=""/>
          </v:shape>
          <o:OLEObject Type="Embed" ProgID="Visio.Drawing.11" ShapeID="_x0000_i1073" DrawAspect="Content" ObjectID="_1408539136" r:id="rId113"/>
        </w:object>
      </w:r>
    </w:p>
    <w:p w:rsidR="00F65AFF" w:rsidRDefault="00F65AFF" w:rsidP="00F65AFF">
      <w:pPr>
        <w:pStyle w:val="a7"/>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834116" w:rsidP="00AA65CA">
      <w:pPr>
        <w:pStyle w:val="af4"/>
        <w:numPr>
          <w:ilvl w:val="0"/>
          <w:numId w:val="32"/>
        </w:numPr>
        <w:ind w:left="851"/>
      </w:pPr>
      <w:r>
        <w:lastRenderedPageBreak/>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xml:space="preserve">,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AA65CA">
      <w:pPr>
        <w:pStyle w:val="af4"/>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af4"/>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af4"/>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973287">
        <w:fldChar w:fldCharType="begin"/>
      </w:r>
      <w:r>
        <w:instrText xml:space="preserve"> REF _Ref326356285 \h </w:instrText>
      </w:r>
      <w:r w:rsidR="00973287">
        <w:fldChar w:fldCharType="separate"/>
      </w:r>
      <w:r w:rsidR="0082449A">
        <w:t xml:space="preserve">Фиг. </w:t>
      </w:r>
      <w:r w:rsidR="0082449A">
        <w:rPr>
          <w:noProof/>
        </w:rPr>
        <w:t>50</w:t>
      </w:r>
      <w:r w:rsidR="00973287">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2"/>
        <w:ind w:firstLine="0"/>
      </w:pPr>
      <w:bookmarkStart w:id="241" w:name="_Toc334353729"/>
      <w:r w:rsidRPr="009909AB">
        <w:t>Изводи</w:t>
      </w:r>
      <w:bookmarkEnd w:id="232"/>
      <w:bookmarkEnd w:id="233"/>
      <w:bookmarkEnd w:id="241"/>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1"/>
        <w:ind w:left="0" w:firstLine="0"/>
      </w:pPr>
      <w:bookmarkStart w:id="242" w:name="_Toc285463809"/>
      <w:bookmarkStart w:id="243" w:name="_Toc286999551"/>
      <w:bookmarkStart w:id="244" w:name="_Toc334353730"/>
      <w:r>
        <w:lastRenderedPageBreak/>
        <w:t>Глава трета</w:t>
      </w:r>
      <w:r w:rsidR="00B21A33" w:rsidRPr="009909AB">
        <w:br/>
        <w:t>Изследване приложимостта на моделите</w:t>
      </w:r>
      <w:bookmarkEnd w:id="242"/>
      <w:bookmarkEnd w:id="243"/>
      <w:bookmarkEnd w:id="244"/>
    </w:p>
    <w:p w:rsidR="00B21A33" w:rsidRPr="009909AB" w:rsidRDefault="00B21A33" w:rsidP="00B21A33">
      <w:bookmarkStart w:id="245" w:name="_Toc285463810"/>
      <w:bookmarkStart w:id="246"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2"/>
        <w:ind w:firstLine="0"/>
      </w:pPr>
      <w:bookmarkStart w:id="247" w:name="_Toc334353731"/>
      <w:r w:rsidRPr="009909AB">
        <w:t>Възможности за реализиране на моделите</w:t>
      </w:r>
      <w:bookmarkEnd w:id="245"/>
      <w:bookmarkEnd w:id="246"/>
      <w:bookmarkEnd w:id="247"/>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973287" w:rsidRPr="009909AB">
        <w:fldChar w:fldCharType="begin"/>
      </w:r>
      <w:r w:rsidRPr="009909AB">
        <w:instrText xml:space="preserve"> REF _Ref312130435 \h </w:instrText>
      </w:r>
      <w:r w:rsidR="00973287" w:rsidRPr="009909AB">
        <w:fldChar w:fldCharType="separate"/>
      </w:r>
      <w:r w:rsidRPr="009909AB">
        <w:t xml:space="preserve">таблица </w:t>
      </w:r>
      <w:r w:rsidRPr="009909AB">
        <w:rPr>
          <w:noProof/>
        </w:rPr>
        <w:t>2</w:t>
      </w:r>
      <w:r w:rsidR="00973287"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a7"/>
      </w:pPr>
      <w:bookmarkStart w:id="248" w:name="_Ref312130435"/>
      <w:r w:rsidRPr="009909AB">
        <w:t xml:space="preserve">таблица </w:t>
      </w:r>
      <w:fldSimple w:instr=" SEQ таблица \* ARABIC ">
        <w:r w:rsidR="00436AEA" w:rsidRPr="009909AB">
          <w:rPr>
            <w:noProof/>
          </w:rPr>
          <w:t>2</w:t>
        </w:r>
      </w:fldSimple>
      <w:bookmarkEnd w:id="248"/>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4" type="#_x0000_t75" style="width:452.65pt;height:263.75pt" o:ole="">
            <v:imagedata r:id="rId114" o:title=""/>
          </v:shape>
          <o:OLEObject Type="Embed" ProgID="Visio.Drawing.11" ShapeID="_x0000_i1074" DrawAspect="Content" ObjectID="_1408539137" r:id="rId115"/>
        </w:object>
      </w:r>
    </w:p>
    <w:p w:rsidR="00B21A33" w:rsidRPr="009909AB" w:rsidRDefault="00B21A33" w:rsidP="00B21A33">
      <w:pPr>
        <w:pStyle w:val="a7"/>
        <w:jc w:val="both"/>
      </w:pPr>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54</w:t>
      </w:r>
      <w:r w:rsidR="00973287"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973287" w:rsidRPr="009909AB">
        <w:fldChar w:fldCharType="begin"/>
      </w:r>
      <w:r w:rsidRPr="009909AB">
        <w:instrText xml:space="preserve"> REF _Ref312674743 \h </w:instrText>
      </w:r>
      <w:r w:rsidR="00973287" w:rsidRPr="009909AB">
        <w:fldChar w:fldCharType="separate"/>
      </w:r>
      <w:r w:rsidRPr="009909AB">
        <w:t xml:space="preserve">таблица </w:t>
      </w:r>
      <w:r w:rsidRPr="009909AB">
        <w:rPr>
          <w:noProof/>
        </w:rPr>
        <w:t>3</w:t>
      </w:r>
      <w:r w:rsidR="00973287"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a7"/>
      </w:pPr>
      <w:bookmarkStart w:id="249" w:name="_Ref312674743"/>
      <w:r w:rsidRPr="009909AB">
        <w:t xml:space="preserve">таблица </w:t>
      </w:r>
      <w:fldSimple w:instr=" SEQ таблица \* ARABIC ">
        <w:r w:rsidR="00436AEA" w:rsidRPr="009909AB">
          <w:rPr>
            <w:noProof/>
          </w:rPr>
          <w:t>3</w:t>
        </w:r>
      </w:fldSimple>
      <w:bookmarkEnd w:id="249"/>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973287" w:rsidRPr="009909AB">
        <w:fldChar w:fldCharType="begin"/>
      </w:r>
      <w:r w:rsidR="00370225" w:rsidRPr="009909AB">
        <w:instrText xml:space="preserve"> REF _Ref322880329 \h </w:instrText>
      </w:r>
      <w:r w:rsidR="00973287" w:rsidRPr="009909AB">
        <w:fldChar w:fldCharType="separate"/>
      </w:r>
      <w:r w:rsidR="00370225" w:rsidRPr="009909AB">
        <w:t xml:space="preserve">таблица </w:t>
      </w:r>
      <w:r w:rsidR="00370225" w:rsidRPr="009909AB">
        <w:rPr>
          <w:noProof/>
        </w:rPr>
        <w:t>4</w:t>
      </w:r>
      <w:r w:rsidR="00973287"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a7"/>
      </w:pPr>
      <w:bookmarkStart w:id="250" w:name="_Ref322880329"/>
      <w:bookmarkStart w:id="251" w:name="_Ref322880325"/>
      <w:r w:rsidRPr="009909AB">
        <w:t xml:space="preserve">таблица </w:t>
      </w:r>
      <w:fldSimple w:instr=" SEQ таблица \* ARABIC ">
        <w:r w:rsidR="00436AEA" w:rsidRPr="009909AB">
          <w:rPr>
            <w:noProof/>
          </w:rPr>
          <w:t>4</w:t>
        </w:r>
      </w:fldSimple>
      <w:bookmarkEnd w:id="250"/>
      <w:r w:rsidRPr="009909AB">
        <w:t xml:space="preserve"> Рейтинг за избор на EIS J2EE технология</w:t>
      </w:r>
      <w:bookmarkEnd w:id="251"/>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973287" w:rsidRPr="009909AB">
        <w:fldChar w:fldCharType="begin"/>
      </w:r>
      <w:r w:rsidR="00436AEA" w:rsidRPr="009909AB">
        <w:instrText xml:space="preserve"> REF _Ref322984496 \h </w:instrText>
      </w:r>
      <w:r w:rsidR="00973287" w:rsidRPr="009909AB">
        <w:fldChar w:fldCharType="separate"/>
      </w:r>
      <w:r w:rsidR="00436AEA" w:rsidRPr="009909AB">
        <w:t xml:space="preserve">таблица </w:t>
      </w:r>
      <w:r w:rsidR="00436AEA" w:rsidRPr="009909AB">
        <w:rPr>
          <w:noProof/>
        </w:rPr>
        <w:t>5</w:t>
      </w:r>
      <w:r w:rsidR="00973287"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a7"/>
      </w:pPr>
      <w:bookmarkStart w:id="252" w:name="_Ref322984496"/>
      <w:bookmarkStart w:id="253" w:name="_Ref322984491"/>
      <w:r w:rsidRPr="009909AB">
        <w:t xml:space="preserve">таблица </w:t>
      </w:r>
      <w:fldSimple w:instr=" SEQ таблица \* ARABIC ">
        <w:r w:rsidRPr="009909AB">
          <w:rPr>
            <w:noProof/>
          </w:rPr>
          <w:t>5</w:t>
        </w:r>
      </w:fldSimple>
      <w:bookmarkEnd w:id="252"/>
      <w:r w:rsidR="00E618B3">
        <w:t>.</w:t>
      </w:r>
      <w:r w:rsidRPr="009909AB">
        <w:t xml:space="preserve"> Рейтинг за избор на JSF имплементазионна библиотека</w:t>
      </w:r>
      <w:bookmarkEnd w:id="253"/>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a7"/>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2"/>
        <w:ind w:firstLine="0"/>
      </w:pPr>
      <w:bookmarkStart w:id="254" w:name="_Toc285463811"/>
      <w:bookmarkStart w:id="255" w:name="_Toc286999553"/>
      <w:bookmarkStart w:id="256" w:name="_Toc334353732"/>
      <w:r w:rsidRPr="009909AB">
        <w:lastRenderedPageBreak/>
        <w:t>Разработка на прототип на система за управление на версии</w:t>
      </w:r>
      <w:bookmarkEnd w:id="254"/>
      <w:bookmarkEnd w:id="255"/>
      <w:bookmarkEnd w:id="256"/>
      <w:r w:rsidRPr="009909AB">
        <w:t xml:space="preserve"> </w:t>
      </w:r>
    </w:p>
    <w:p w:rsidR="00B21A33" w:rsidRPr="009909AB" w:rsidRDefault="00B21A33" w:rsidP="00B21A33">
      <w:pPr>
        <w:pStyle w:val="3"/>
      </w:pPr>
      <w:bookmarkStart w:id="257" w:name="_Toc334353733"/>
      <w:r w:rsidRPr="009909AB">
        <w:t>Избор на софтуерен инструментариум</w:t>
      </w:r>
      <w:r w:rsidR="002E1925" w:rsidRPr="009909AB">
        <w:t xml:space="preserve"> и определяне процес</w:t>
      </w:r>
      <w:r w:rsidR="00F7314B">
        <w:t>а</w:t>
      </w:r>
      <w:r w:rsidR="002E1925" w:rsidRPr="009909AB">
        <w:t xml:space="preserve"> на разработка</w:t>
      </w:r>
      <w:r w:rsidRPr="009909AB">
        <w:t>.</w:t>
      </w:r>
      <w:bookmarkEnd w:id="257"/>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973287" w:rsidRPr="009909AB">
        <w:fldChar w:fldCharType="begin"/>
      </w:r>
      <w:r w:rsidR="00716709" w:rsidRPr="009909AB">
        <w:instrText xml:space="preserve"> REF _Ref313280045 \h </w:instrText>
      </w:r>
      <w:r w:rsidR="00973287" w:rsidRPr="009909AB">
        <w:fldChar w:fldCharType="separate"/>
      </w:r>
      <w:r w:rsidR="00716709" w:rsidRPr="009909AB">
        <w:t xml:space="preserve">Фиг. </w:t>
      </w:r>
      <w:r w:rsidR="00716709" w:rsidRPr="009909AB">
        <w:rPr>
          <w:noProof/>
        </w:rPr>
        <w:t>42</w:t>
      </w:r>
      <w:r w:rsidR="00973287"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val="ru-RU" w:eastAsia="ru-RU"/>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a7"/>
        <w:jc w:val="both"/>
      </w:pPr>
      <w:bookmarkStart w:id="258" w:name="_Ref313280045"/>
      <w:r w:rsidRPr="009909AB">
        <w:t xml:space="preserve">Фиг. </w:t>
      </w:r>
      <w:r w:rsidR="00973287" w:rsidRPr="009909AB">
        <w:fldChar w:fldCharType="begin"/>
      </w:r>
      <w:r w:rsidR="00C35E08" w:rsidRPr="009909AB">
        <w:instrText xml:space="preserve"> SEQ Фиг. \* ARABIC </w:instrText>
      </w:r>
      <w:r w:rsidR="00973287" w:rsidRPr="009909AB">
        <w:fldChar w:fldCharType="separate"/>
      </w:r>
      <w:r w:rsidR="00031E9A">
        <w:rPr>
          <w:noProof/>
        </w:rPr>
        <w:t>56</w:t>
      </w:r>
      <w:r w:rsidR="00973287" w:rsidRPr="009909AB">
        <w:fldChar w:fldCharType="end"/>
      </w:r>
      <w:bookmarkEnd w:id="258"/>
      <w:r w:rsidRPr="009909AB">
        <w:t xml:space="preserve"> Процес на разработка, разгръщане и използване на прототипа</w:t>
      </w:r>
    </w:p>
    <w:p w:rsidR="00B21A33" w:rsidRPr="009909AB" w:rsidRDefault="00B21A33" w:rsidP="00B21A33">
      <w:pPr>
        <w:pStyle w:val="3"/>
      </w:pPr>
      <w:bookmarkStart w:id="259" w:name="_Toc334353734"/>
      <w:r w:rsidRPr="009909AB">
        <w:lastRenderedPageBreak/>
        <w:t>Архитектурен модел</w:t>
      </w:r>
      <w:bookmarkEnd w:id="259"/>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630266" w:rsidP="00CD3B46">
      <w:pPr>
        <w:keepNext/>
        <w:ind w:firstLine="0"/>
        <w:jc w:val="center"/>
      </w:pPr>
      <w:r>
        <w:rPr>
          <w:noProof/>
          <w:lang w:val="ru-RU" w:eastAsia="ru-RU"/>
        </w:rPr>
        <w:lastRenderedPageBreak/>
        <w:drawing>
          <wp:inline distT="0" distB="0" distL="0" distR="0">
            <wp:extent cx="4000500" cy="3524250"/>
            <wp:effectExtent l="19050" t="0" r="0" b="0"/>
            <wp:docPr id="1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a7"/>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3"/>
      </w:pPr>
      <w:bookmarkStart w:id="260" w:name="_Toc334353735"/>
      <w:r w:rsidRPr="009909AB">
        <w:t>Архитектурна организация</w:t>
      </w:r>
      <w:r w:rsidR="00B21A33" w:rsidRPr="009909AB">
        <w:t xml:space="preserve"> на класовете</w:t>
      </w:r>
      <w:bookmarkEnd w:id="260"/>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af4"/>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af4"/>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af4"/>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973287" w:rsidRPr="009909AB">
        <w:fldChar w:fldCharType="begin"/>
      </w:r>
      <w:r w:rsidR="004F6F52" w:rsidRPr="009909AB">
        <w:instrText xml:space="preserve"> REF _Ref313286295 \r \h </w:instrText>
      </w:r>
      <w:r w:rsidR="00973287" w:rsidRPr="009909AB">
        <w:fldChar w:fldCharType="separate"/>
      </w:r>
      <w:r w:rsidR="004F6F52" w:rsidRPr="009909AB">
        <w:t>2.1</w:t>
      </w:r>
      <w:r w:rsidR="00973287" w:rsidRPr="009909AB">
        <w:fldChar w:fldCharType="end"/>
      </w:r>
      <w:r w:rsidR="004F6F52" w:rsidRPr="009909AB">
        <w:t xml:space="preserve">, </w:t>
      </w:r>
      <w:r w:rsidR="00973287" w:rsidRPr="009909AB">
        <w:fldChar w:fldCharType="begin"/>
      </w:r>
      <w:r w:rsidR="004F6F52" w:rsidRPr="009909AB">
        <w:instrText xml:space="preserve"> REF _Ref313286297 \r \h </w:instrText>
      </w:r>
      <w:r w:rsidR="00973287" w:rsidRPr="009909AB">
        <w:fldChar w:fldCharType="separate"/>
      </w:r>
      <w:r w:rsidR="004F6F52" w:rsidRPr="009909AB">
        <w:t>2.2</w:t>
      </w:r>
      <w:r w:rsidR="00973287" w:rsidRPr="009909AB">
        <w:fldChar w:fldCharType="end"/>
      </w:r>
      <w:r w:rsidR="004F6F52" w:rsidRPr="009909AB">
        <w:t xml:space="preserve"> и </w:t>
      </w:r>
      <w:r w:rsidR="00973287" w:rsidRPr="009909AB">
        <w:fldChar w:fldCharType="begin"/>
      </w:r>
      <w:r w:rsidR="004F6F52" w:rsidRPr="009909AB">
        <w:instrText xml:space="preserve"> REF _Ref313286306 \r \h </w:instrText>
      </w:r>
      <w:r w:rsidR="00973287" w:rsidRPr="009909AB">
        <w:fldChar w:fldCharType="separate"/>
      </w:r>
      <w:r w:rsidR="004F6F52" w:rsidRPr="009909AB">
        <w:t>2.4</w:t>
      </w:r>
      <w:r w:rsidR="00973287" w:rsidRPr="009909AB">
        <w:fldChar w:fldCharType="end"/>
      </w:r>
      <w:r w:rsidR="004F6F52" w:rsidRPr="009909AB">
        <w:t>.</w:t>
      </w:r>
    </w:p>
    <w:p w:rsidR="00751276" w:rsidRPr="009909AB" w:rsidRDefault="00751276" w:rsidP="00AA65CA">
      <w:pPr>
        <w:pStyle w:val="af4"/>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3"/>
      </w:pPr>
      <w:bookmarkStart w:id="261" w:name="_Toc334353736"/>
      <w:r w:rsidRPr="009909AB">
        <w:t>Навигационен модел</w:t>
      </w:r>
      <w:bookmarkEnd w:id="261"/>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973287" w:rsidRPr="009909AB">
        <w:fldChar w:fldCharType="begin"/>
      </w:r>
      <w:r w:rsidRPr="009909AB">
        <w:instrText xml:space="preserve"> REF _Ref315681054 \h </w:instrText>
      </w:r>
      <w:r w:rsidR="00973287" w:rsidRPr="009909AB">
        <w:fldChar w:fldCharType="separate"/>
      </w:r>
      <w:r w:rsidRPr="009909AB">
        <w:t xml:space="preserve">Фиг. </w:t>
      </w:r>
      <w:r w:rsidRPr="009909AB">
        <w:rPr>
          <w:noProof/>
        </w:rPr>
        <w:t>56</w:t>
      </w:r>
      <w:r w:rsidR="00973287"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af4"/>
        <w:numPr>
          <w:ilvl w:val="0"/>
          <w:numId w:val="24"/>
        </w:numPr>
      </w:pPr>
      <w:r w:rsidRPr="009909AB">
        <w:t>Вход в системата;</w:t>
      </w:r>
    </w:p>
    <w:p w:rsidR="00975DA4" w:rsidRPr="009909AB" w:rsidRDefault="00975DA4" w:rsidP="00AA65CA">
      <w:pPr>
        <w:pStyle w:val="af4"/>
        <w:numPr>
          <w:ilvl w:val="0"/>
          <w:numId w:val="24"/>
        </w:numPr>
      </w:pPr>
      <w:r w:rsidRPr="009909AB">
        <w:t>Избор на работно пространство;</w:t>
      </w:r>
    </w:p>
    <w:p w:rsidR="00975DA4" w:rsidRPr="009909AB" w:rsidRDefault="00975DA4" w:rsidP="00AA65CA">
      <w:pPr>
        <w:pStyle w:val="af4"/>
        <w:numPr>
          <w:ilvl w:val="0"/>
          <w:numId w:val="24"/>
        </w:numPr>
      </w:pPr>
      <w:r w:rsidRPr="009909AB">
        <w:t>Управление на продуктите;</w:t>
      </w:r>
    </w:p>
    <w:p w:rsidR="005F5EBE" w:rsidRPr="009909AB" w:rsidRDefault="005F5EBE" w:rsidP="00AA65CA">
      <w:pPr>
        <w:pStyle w:val="af4"/>
        <w:numPr>
          <w:ilvl w:val="0"/>
          <w:numId w:val="24"/>
        </w:numPr>
      </w:pPr>
      <w:r w:rsidRPr="009909AB">
        <w:t>Управление на изданията;</w:t>
      </w:r>
    </w:p>
    <w:p w:rsidR="005F5EBE" w:rsidRPr="009909AB" w:rsidRDefault="005F5EBE" w:rsidP="00AA65CA">
      <w:pPr>
        <w:pStyle w:val="af4"/>
        <w:numPr>
          <w:ilvl w:val="0"/>
          <w:numId w:val="24"/>
        </w:numPr>
      </w:pPr>
      <w:r w:rsidRPr="009909AB">
        <w:t>Управление на пространстата;</w:t>
      </w:r>
    </w:p>
    <w:p w:rsidR="005F5EBE" w:rsidRPr="009909AB" w:rsidRDefault="005F5EBE" w:rsidP="00AA65CA">
      <w:pPr>
        <w:pStyle w:val="af4"/>
        <w:numPr>
          <w:ilvl w:val="0"/>
          <w:numId w:val="24"/>
        </w:numPr>
      </w:pPr>
      <w:r w:rsidRPr="009909AB">
        <w:t>Страница за работа в избрано пространство;</w:t>
      </w:r>
    </w:p>
    <w:p w:rsidR="005F5EBE" w:rsidRPr="009909AB" w:rsidRDefault="005F5EBE" w:rsidP="00AA65CA">
      <w:pPr>
        <w:pStyle w:val="af4"/>
        <w:numPr>
          <w:ilvl w:val="0"/>
          <w:numId w:val="24"/>
        </w:numPr>
      </w:pPr>
      <w:r w:rsidRPr="009909AB">
        <w:t>Управление на работните единици в избраното пространство;</w:t>
      </w:r>
    </w:p>
    <w:p w:rsidR="00B21A33" w:rsidRDefault="005F5EBE" w:rsidP="00AA65CA">
      <w:pPr>
        <w:pStyle w:val="af4"/>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5" type="#_x0000_t75" style="width:254.5pt;height:422pt" o:ole="">
            <v:imagedata r:id="rId118" o:title=""/>
          </v:shape>
          <o:OLEObject Type="Embed" ProgID="Visio.Drawing.11" ShapeID="_x0000_i1075" DrawAspect="Content" ObjectID="_1408539138" r:id="rId119"/>
        </w:object>
      </w:r>
    </w:p>
    <w:p w:rsidR="00CD3B46" w:rsidRPr="009909AB" w:rsidRDefault="00CD3B46" w:rsidP="00CD3B46">
      <w:pPr>
        <w:pStyle w:val="a7"/>
      </w:pPr>
      <w:bookmarkStart w:id="262" w:name="_Ref315681054"/>
      <w:r w:rsidRPr="009909AB">
        <w:t xml:space="preserve">Фиг. </w:t>
      </w:r>
      <w:fldSimple w:instr=" SEQ Фиг. \* ARABIC ">
        <w:r w:rsidR="00031E9A">
          <w:rPr>
            <w:noProof/>
          </w:rPr>
          <w:t>58</w:t>
        </w:r>
      </w:fldSimple>
      <w:bookmarkEnd w:id="262"/>
      <w:r w:rsidRPr="009909AB">
        <w:rPr>
          <w:noProof/>
        </w:rPr>
        <w:t xml:space="preserve">  Навигационна диаграма на прототипа</w:t>
      </w:r>
    </w:p>
    <w:p w:rsidR="00EB4F41" w:rsidRPr="009909AB" w:rsidRDefault="00F7314B" w:rsidP="00EB4F41">
      <w:pPr>
        <w:pStyle w:val="3"/>
      </w:pPr>
      <w:bookmarkStart w:id="263" w:name="_Toc334353737"/>
      <w:r>
        <w:t>А</w:t>
      </w:r>
      <w:r w:rsidR="00EB4F41" w:rsidRPr="009909AB">
        <w:t>лгоритми при реализацията на прототипа</w:t>
      </w:r>
      <w:bookmarkEnd w:id="263"/>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973287" w:rsidRPr="009909AB">
        <w:fldChar w:fldCharType="begin"/>
      </w:r>
      <w:r w:rsidR="00661061" w:rsidRPr="009909AB">
        <w:instrText xml:space="preserve"> REF _Ref323660900 \h </w:instrText>
      </w:r>
      <w:r w:rsidR="00973287" w:rsidRPr="009909AB">
        <w:fldChar w:fldCharType="separate"/>
      </w:r>
      <w:r w:rsidR="00661061" w:rsidRPr="009909AB">
        <w:t xml:space="preserve">Фиг. </w:t>
      </w:r>
      <w:r w:rsidR="00661061" w:rsidRPr="009909AB">
        <w:rPr>
          <w:noProof/>
        </w:rPr>
        <w:t>53</w:t>
      </w:r>
      <w:r w:rsidR="00973287"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val="ru-RU" w:eastAsia="ru-RU"/>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a7"/>
      </w:pPr>
      <w:bookmarkStart w:id="264" w:name="_Ref323660900"/>
      <w:bookmarkStart w:id="265" w:name="_Ref323660897"/>
      <w:r w:rsidRPr="009909AB">
        <w:t xml:space="preserve">Фиг. </w:t>
      </w:r>
      <w:r w:rsidR="00973287" w:rsidRPr="009909AB">
        <w:fldChar w:fldCharType="begin"/>
      </w:r>
      <w:r w:rsidRPr="009909AB">
        <w:instrText xml:space="preserve"> SEQ Фиг. \* ARABIC </w:instrText>
      </w:r>
      <w:r w:rsidR="00973287" w:rsidRPr="009909AB">
        <w:fldChar w:fldCharType="separate"/>
      </w:r>
      <w:r w:rsidR="00031E9A">
        <w:rPr>
          <w:noProof/>
        </w:rPr>
        <w:t>59</w:t>
      </w:r>
      <w:r w:rsidR="00973287" w:rsidRPr="009909AB">
        <w:fldChar w:fldCharType="end"/>
      </w:r>
      <w:bookmarkEnd w:id="264"/>
      <w:r w:rsidRPr="009909AB">
        <w:t xml:space="preserve"> Диаграма на последователност</w:t>
      </w:r>
      <w:r w:rsidR="00661061" w:rsidRPr="009909AB">
        <w:t>ите</w:t>
      </w:r>
      <w:r w:rsidRPr="009909AB">
        <w:t xml:space="preserve"> - създаване на нова версия</w:t>
      </w:r>
      <w:bookmarkEnd w:id="265"/>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6" type="#_x0000_t75" style="width:275.15pt;height:59.15pt" o:ole="">
            <v:imagedata r:id="rId121" o:title=""/>
          </v:shape>
          <o:OLEObject Type="Embed" ProgID="Visio.Drawing.11" ShapeID="_x0000_i1076" DrawAspect="Content" ObjectID="_1408539139" r:id="rId122"/>
        </w:object>
      </w:r>
    </w:p>
    <w:p w:rsidR="00EB4F41" w:rsidRPr="009909AB" w:rsidRDefault="00CF5208" w:rsidP="00CF5208">
      <w:pPr>
        <w:pStyle w:val="a7"/>
        <w:rPr>
          <w:highlight w:val="yellow"/>
        </w:rPr>
      </w:pPr>
      <w:r w:rsidRPr="009909AB">
        <w:t xml:space="preserve">Фиг. </w:t>
      </w:r>
      <w:r w:rsidR="00973287" w:rsidRPr="009909AB">
        <w:fldChar w:fldCharType="begin"/>
      </w:r>
      <w:r w:rsidRPr="009909AB">
        <w:instrText xml:space="preserve"> SEQ Фиг. \* ARABIC </w:instrText>
      </w:r>
      <w:r w:rsidR="00973287" w:rsidRPr="009909AB">
        <w:fldChar w:fldCharType="separate"/>
      </w:r>
      <w:r w:rsidR="00031E9A">
        <w:rPr>
          <w:noProof/>
        </w:rPr>
        <w:t>60</w:t>
      </w:r>
      <w:r w:rsidR="00973287"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973287">
        <w:fldChar w:fldCharType="begin"/>
      </w:r>
      <w:r>
        <w:instrText xml:space="preserve"> REF _Ref327389684 \h </w:instrText>
      </w:r>
      <w:r w:rsidR="00973287">
        <w:fldChar w:fldCharType="separate"/>
      </w:r>
      <w:r w:rsidR="00DB38C1">
        <w:t xml:space="preserve">Фиг. </w:t>
      </w:r>
      <w:r w:rsidR="00DB38C1">
        <w:rPr>
          <w:noProof/>
        </w:rPr>
        <w:t>61</w:t>
      </w:r>
      <w:r w:rsidR="00973287">
        <w:fldChar w:fldCharType="end"/>
      </w:r>
      <w:r>
        <w:t xml:space="preserve">): </w:t>
      </w:r>
    </w:p>
    <w:p w:rsidR="00CD3B46" w:rsidRDefault="00630266" w:rsidP="00CD3B46">
      <w:pPr>
        <w:keepNext/>
        <w:ind w:firstLine="0"/>
        <w:jc w:val="center"/>
      </w:pPr>
      <w:r>
        <w:rPr>
          <w:noProof/>
          <w:lang w:val="ru-RU" w:eastAsia="ru-RU"/>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a7"/>
        <w:ind w:left="-11"/>
        <w:jc w:val="both"/>
      </w:pPr>
      <w:bookmarkStart w:id="266" w:name="_Ref327389684"/>
      <w:bookmarkStart w:id="267" w:name="_Ref327389681"/>
      <w:r>
        <w:t xml:space="preserve">Фиг. </w:t>
      </w:r>
      <w:fldSimple w:instr=" SEQ Фиг. \* ARABIC ">
        <w:r w:rsidR="00031E9A">
          <w:rPr>
            <w:noProof/>
          </w:rPr>
          <w:t>61</w:t>
        </w:r>
      </w:fldSimple>
      <w:bookmarkEnd w:id="266"/>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7"/>
    </w:p>
    <w:p w:rsidR="00CB36C2" w:rsidRPr="00CB36C2" w:rsidRDefault="00CB36C2" w:rsidP="00AA65CA">
      <w:pPr>
        <w:pStyle w:val="af4"/>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af4"/>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af4"/>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af4"/>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af4"/>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af4"/>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2"/>
      </w:pPr>
      <w:bookmarkStart w:id="268" w:name="_Toc334353738"/>
      <w:r w:rsidRPr="00F622D5">
        <w:t xml:space="preserve">Примерни модели </w:t>
      </w:r>
      <w:r w:rsidR="00F622D5" w:rsidRPr="00F622D5">
        <w:t>за композиране версионизирани обекти</w:t>
      </w:r>
      <w:bookmarkEnd w:id="268"/>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3"/>
        <w:ind w:firstLine="0"/>
      </w:pPr>
      <w:bookmarkStart w:id="269" w:name="_Toc280886735"/>
      <w:bookmarkStart w:id="270" w:name="_Toc285463799"/>
      <w:bookmarkStart w:id="271" w:name="_Toc286999540"/>
      <w:bookmarkStart w:id="272" w:name="_Ref290350783"/>
      <w:bookmarkStart w:id="273" w:name="_Toc334353739"/>
      <w:r w:rsidRPr="009909AB">
        <w:t>Примерен модел на същността „клас”</w:t>
      </w:r>
      <w:bookmarkEnd w:id="269"/>
      <w:bookmarkEnd w:id="270"/>
      <w:bookmarkEnd w:id="271"/>
      <w:bookmarkEnd w:id="272"/>
      <w:bookmarkEnd w:id="273"/>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973287" w:rsidRPr="009909AB">
        <w:fldChar w:fldCharType="begin"/>
      </w:r>
      <w:r w:rsidRPr="009909AB">
        <w:instrText xml:space="preserve"> REF _Ref260260071 \h </w:instrText>
      </w:r>
      <w:r w:rsidR="00973287" w:rsidRPr="009909AB">
        <w:fldChar w:fldCharType="separate"/>
      </w:r>
      <w:r w:rsidR="00031E9A" w:rsidRPr="009909AB">
        <w:t xml:space="preserve">Фиг. </w:t>
      </w:r>
      <w:r w:rsidR="00031E9A">
        <w:rPr>
          <w:noProof/>
        </w:rPr>
        <w:t>62</w:t>
      </w:r>
      <w:r w:rsidR="00973287"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a7"/>
      </w:pPr>
      <w:r w:rsidRPr="009909AB">
        <w:object w:dxaOrig="8544" w:dyaOrig="4572">
          <v:shape id="_x0000_i1077" type="#_x0000_t75" style="width:427.7pt;height:228.85pt" o:ole="">
            <v:imagedata r:id="rId124" o:title=""/>
          </v:shape>
          <o:OLEObject Type="Embed" ProgID="Visio.Drawing.11" ShapeID="_x0000_i1077" DrawAspect="Content" ObjectID="_1408539140" r:id="rId125"/>
        </w:object>
      </w:r>
    </w:p>
    <w:p w:rsidR="0076497B" w:rsidRPr="009909AB" w:rsidRDefault="0076497B" w:rsidP="0076497B">
      <w:pPr>
        <w:pStyle w:val="a7"/>
      </w:pPr>
      <w:bookmarkStart w:id="274" w:name="_Ref260260071"/>
      <w:bookmarkStart w:id="275" w:name="_Ref260260064"/>
      <w:r w:rsidRPr="009909AB">
        <w:t xml:space="preserve">Фиг. </w:t>
      </w:r>
      <w:fldSimple w:instr=" SEQ Фиг. \* ARABIC ">
        <w:r w:rsidR="00031E9A">
          <w:rPr>
            <w:noProof/>
          </w:rPr>
          <w:t>62</w:t>
        </w:r>
      </w:fldSimple>
      <w:bookmarkEnd w:id="274"/>
      <w:r w:rsidRPr="009909AB">
        <w:t xml:space="preserve"> Примерен модел на композиране на версионизирани обекти за същността клас</w:t>
      </w:r>
      <w:bookmarkEnd w:id="275"/>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3"/>
        <w:ind w:firstLine="0"/>
      </w:pPr>
      <w:bookmarkStart w:id="276" w:name="_Toc334353740"/>
      <w:r w:rsidRPr="00903509">
        <w:lastRenderedPageBreak/>
        <w:t>Примерен модел на</w:t>
      </w:r>
      <w:r w:rsidRPr="00903509">
        <w:rPr>
          <w:lang w:val="ru-RU"/>
        </w:rPr>
        <w:t xml:space="preserve"> </w:t>
      </w:r>
      <w:r w:rsidRPr="00903509">
        <w:t>обектите в областта</w:t>
      </w:r>
      <w:r>
        <w:t xml:space="preserve"> на тестирането</w:t>
      </w:r>
      <w:bookmarkEnd w:id="276"/>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973287">
        <w:fldChar w:fldCharType="begin"/>
      </w:r>
      <w:r w:rsidR="007E0EC0">
        <w:instrText xml:space="preserve"> REF _Ref332058550 \h </w:instrText>
      </w:r>
      <w:r w:rsidR="00973287">
        <w:fldChar w:fldCharType="separate"/>
      </w:r>
      <w:r w:rsidR="007E0EC0" w:rsidRPr="004833E8">
        <w:t>Фиг. 63</w:t>
      </w:r>
      <w:r w:rsidR="00973287">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a7"/>
      </w:pPr>
      <w:r>
        <w:object w:dxaOrig="7126" w:dyaOrig="3668">
          <v:shape id="_x0000_i1078" type="#_x0000_t75" style="width:356.45pt;height:183.2pt" o:ole="">
            <v:imagedata r:id="rId126" o:title=""/>
          </v:shape>
          <o:OLEObject Type="Embed" ProgID="Visio.Drawing.11" ShapeID="_x0000_i1078" DrawAspect="Content" ObjectID="_1408539141" r:id="rId127"/>
        </w:object>
      </w:r>
    </w:p>
    <w:p w:rsidR="00031E9A" w:rsidRPr="004833E8" w:rsidRDefault="00031E9A" w:rsidP="004833E8">
      <w:pPr>
        <w:pStyle w:val="a7"/>
      </w:pPr>
      <w:bookmarkStart w:id="277" w:name="_Ref332058550"/>
      <w:bookmarkStart w:id="278" w:name="_Ref332058545"/>
      <w:r w:rsidRPr="004833E8">
        <w:t xml:space="preserve">Фиг. </w:t>
      </w:r>
      <w:fldSimple w:instr=" SEQ Фиг. \* ARABIC ">
        <w:r w:rsidRPr="004833E8">
          <w:t>63</w:t>
        </w:r>
      </w:fldSimple>
      <w:bookmarkEnd w:id="277"/>
      <w:r w:rsidR="004833E8" w:rsidRPr="004833E8">
        <w:t xml:space="preserve"> Примерен модел на композиране на версионизирани обекти за </w:t>
      </w:r>
      <w:bookmarkEnd w:id="278"/>
      <w:r w:rsidR="007E0EC0">
        <w:t>областта на тестрането</w:t>
      </w:r>
    </w:p>
    <w:p w:rsidR="00B21A33" w:rsidRPr="00D67769" w:rsidRDefault="00B21A33" w:rsidP="00B21A33">
      <w:pPr>
        <w:pStyle w:val="2"/>
        <w:ind w:firstLine="0"/>
      </w:pPr>
      <w:bookmarkStart w:id="279" w:name="_Toc285463813"/>
      <w:bookmarkStart w:id="280" w:name="_Toc286999555"/>
      <w:bookmarkStart w:id="281" w:name="_Toc334353741"/>
      <w:r w:rsidRPr="00D67769">
        <w:lastRenderedPageBreak/>
        <w:t xml:space="preserve">Сравнителен анализ </w:t>
      </w:r>
      <w:r w:rsidR="00F7314B">
        <w:t>предимствата</w:t>
      </w:r>
      <w:r w:rsidRPr="00D67769">
        <w:t xml:space="preserve"> на </w:t>
      </w:r>
      <w:r w:rsidR="00F7314B">
        <w:t xml:space="preserve">моделите в </w:t>
      </w:r>
      <w:r w:rsidRPr="00D67769">
        <w:t>прототипа</w:t>
      </w:r>
      <w:bookmarkEnd w:id="279"/>
      <w:bookmarkEnd w:id="280"/>
      <w:bookmarkEnd w:id="281"/>
    </w:p>
    <w:p w:rsidR="00094716" w:rsidRPr="009909AB" w:rsidRDefault="001234D7" w:rsidP="00094716">
      <w:r w:rsidRPr="009909AB">
        <w:t xml:space="preserve">За целите на оценяването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3"/>
      </w:pPr>
      <w:bookmarkStart w:id="282" w:name="_Toc334353742"/>
      <w:r w:rsidRPr="009909AB">
        <w:t xml:space="preserve">Постановка на </w:t>
      </w:r>
      <w:r w:rsidR="00850F9D" w:rsidRPr="009909AB">
        <w:t>експеримента</w:t>
      </w:r>
      <w:bookmarkEnd w:id="282"/>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344D54" w:rsidRDefault="00310C9C" w:rsidP="00344D54">
      <w:r>
        <w:t>В рамките</w:t>
      </w:r>
      <w:r w:rsidR="004238A5">
        <w:t xml:space="preserve"> </w:t>
      </w:r>
      <w:r w:rsidR="004238A5" w:rsidRPr="004238A5">
        <w:rPr>
          <w:b/>
        </w:rPr>
        <w:t>първият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af4"/>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D67769">
      <w:pPr>
        <w:pStyle w:val="af4"/>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af4"/>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Default="00D67769" w:rsidP="00D67769">
      <w:r w:rsidRPr="004E60AF">
        <w:rPr>
          <w:b/>
        </w:rPr>
        <w:lastRenderedPageBreak/>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AD47C7" w:rsidRPr="00AD47C7">
        <w:rPr>
          <w:lang w:val="ru-RU"/>
        </w:rPr>
        <w:t xml:space="preserve">При игра с тамагочито регистарът щастие се увеличава с </w:t>
      </w:r>
      <w:r w:rsidR="004E60AF">
        <w:rPr>
          <w:lang w:val="ru-RU"/>
        </w:rPr>
        <w:t>15</w:t>
      </w:r>
      <w:r w:rsidR="00AD47C7" w:rsidRPr="00AD47C7">
        <w:rPr>
          <w:lang w:val="ru-RU"/>
        </w:rPr>
        <w:t xml:space="preserve"> единици</w:t>
      </w:r>
      <w:r w:rsidR="004E60AF">
        <w:rPr>
          <w:lang w:val="ru-RU"/>
        </w:rPr>
        <w:t>, като едновременно с това се намалява стойността на регистъра енергия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3"/>
      </w:pPr>
      <w:bookmarkStart w:id="283" w:name="_Toc334353743"/>
      <w:r w:rsidRPr="009909AB">
        <w:t>Решаване на задачата с използване на съществуващите системи и подходи</w:t>
      </w:r>
      <w:bookmarkEnd w:id="283"/>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af4"/>
        <w:numPr>
          <w:ilvl w:val="0"/>
          <w:numId w:val="45"/>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af4"/>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af4"/>
        <w:numPr>
          <w:ilvl w:val="0"/>
          <w:numId w:val="45"/>
        </w:numPr>
        <w:tabs>
          <w:tab w:val="left" w:pos="1276"/>
        </w:tabs>
        <w:ind w:left="0" w:firstLine="851"/>
      </w:pPr>
      <w:r>
        <w:t xml:space="preserve">Публикуване на новият/промененият файл (файлове) с изходен код и </w:t>
      </w:r>
      <w:r>
        <w:rPr>
          <w:lang w:val="en-US"/>
        </w:rPr>
        <w:t>UML</w:t>
      </w:r>
      <w:r>
        <w:t xml:space="preserve"> дизайн. Необходимо е да се изтъкне задължителното условие програмистът да укаже номерът на изискването, което е реализирано, във коментарът към публикуването.</w:t>
      </w:r>
      <w:r w:rsidR="009A7180">
        <w:t xml:space="preserve"> Паралелно със публикуването на промените, програмиста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af4"/>
        <w:numPr>
          <w:ilvl w:val="0"/>
          <w:numId w:val="45"/>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w:t>
      </w:r>
      <w:r>
        <w:lastRenderedPageBreak/>
        <w:t xml:space="preserve">два дефекта – първият дефект на ниво изискване, вторият – на ниво реализация. Дефектът на ниво изикване се решава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af4"/>
        <w:numPr>
          <w:ilvl w:val="0"/>
          <w:numId w:val="45"/>
        </w:numPr>
        <w:tabs>
          <w:tab w:val="left" w:pos="1276"/>
        </w:tabs>
        <w:ind w:left="0" w:firstLine="851"/>
      </w:pPr>
      <w:r>
        <w:t>За намирането на местата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т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а публикува промените по аналогичен на описаният в стъпка 3 начин.</w:t>
      </w:r>
    </w:p>
    <w:p w:rsidR="005413F9" w:rsidRPr="00CB152B" w:rsidRDefault="004238A5" w:rsidP="00B21A33">
      <w:pPr>
        <w:pStyle w:val="af4"/>
        <w:numPr>
          <w:ilvl w:val="0"/>
          <w:numId w:val="45"/>
        </w:numPr>
        <w:tabs>
          <w:tab w:val="left" w:pos="1276"/>
        </w:tabs>
        <w:ind w:left="0" w:firstLine="851"/>
      </w:pPr>
      <w:r w:rsidRPr="004238A5">
        <w:t xml:space="preserve">За реализацията на </w:t>
      </w:r>
      <w:r w:rsidRPr="0039585A">
        <w:rPr>
          <w:b/>
        </w:rPr>
        <w:t>третият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3"/>
      </w:pPr>
      <w:bookmarkStart w:id="284" w:name="_Toc334353744"/>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4"/>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af4"/>
        <w:numPr>
          <w:ilvl w:val="0"/>
          <w:numId w:val="46"/>
        </w:numPr>
        <w:tabs>
          <w:tab w:val="left" w:pos="1276"/>
        </w:tabs>
        <w:ind w:left="0" w:firstLine="851"/>
      </w:pPr>
      <w:r>
        <w:lastRenderedPageBreak/>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ът на проекта в негово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af4"/>
        <w:numPr>
          <w:ilvl w:val="0"/>
          <w:numId w:val="46"/>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af4"/>
        <w:numPr>
          <w:ilvl w:val="0"/>
          <w:numId w:val="46"/>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af4"/>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т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af4"/>
        <w:numPr>
          <w:ilvl w:val="0"/>
          <w:numId w:val="46"/>
        </w:numPr>
        <w:tabs>
          <w:tab w:val="left" w:pos="1276"/>
        </w:tabs>
        <w:ind w:left="0" w:firstLine="851"/>
      </w:pPr>
      <w:r w:rsidRPr="00EC0B22">
        <w:t xml:space="preserve">Използвайки причинно-следствените връзки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 След извършване на корекциите, </w:t>
      </w:r>
      <w:r w:rsidRPr="00EC0B22">
        <w:lastRenderedPageBreak/>
        <w:t xml:space="preserve">програмистът публикува новите версии на обектите </w:t>
      </w:r>
      <w:r w:rsidR="00630266">
        <w:t>в главното работно пространство</w:t>
      </w:r>
    </w:p>
    <w:p w:rsidR="00EC0B22" w:rsidRPr="00744963" w:rsidRDefault="00744963" w:rsidP="00EC0B22">
      <w:pPr>
        <w:pStyle w:val="af4"/>
        <w:numPr>
          <w:ilvl w:val="0"/>
          <w:numId w:val="46"/>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EC0B22">
      <w:pPr>
        <w:pStyle w:val="3"/>
      </w:pPr>
      <w:bookmarkStart w:id="285" w:name="_Toc334353745"/>
      <w:r w:rsidRPr="004238A5">
        <w:t xml:space="preserve">Сравнителен анализ </w:t>
      </w:r>
      <w:r w:rsidR="004238A5" w:rsidRPr="004238A5">
        <w:t>резултатите то</w:t>
      </w:r>
      <w:r w:rsidRPr="004238A5">
        <w:t xml:space="preserve"> експериметна</w:t>
      </w:r>
      <w:bookmarkEnd w:id="285"/>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4238A5">
      <w:pPr>
        <w:pStyle w:val="af4"/>
        <w:numPr>
          <w:ilvl w:val="0"/>
          <w:numId w:val="48"/>
        </w:numPr>
        <w:ind w:left="1276"/>
      </w:pPr>
      <w:r>
        <w:t>Сега съществуващите практики предполагат използването на отделни системи – система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екипа участващ в проекта. Това неминуемо води по повишаване риска от човешка грешка в рамките на проекта. Използването на единна система, позволяваща както да се управляват изисквания и тестове, така и да се управлява версията на изходният код, води до намаляването на отзи риск.</w:t>
      </w:r>
    </w:p>
    <w:p w:rsidR="00744963" w:rsidRPr="00744963" w:rsidRDefault="00744963" w:rsidP="00744963">
      <w:pPr>
        <w:pStyle w:val="af4"/>
        <w:numPr>
          <w:ilvl w:val="0"/>
          <w:numId w:val="48"/>
        </w:numPr>
        <w:ind w:left="1276"/>
      </w:pPr>
      <w:r w:rsidRPr="00744963">
        <w:t>Третият етап от експерименталната задача – промяна на изскване към системата</w:t>
      </w:r>
      <w:r w:rsidR="008D7D53">
        <w:t xml:space="preserve"> са</w:t>
      </w:r>
      <w:r w:rsidRPr="00744963">
        <w:t xml:space="preserve"> </w:t>
      </w:r>
      <w:r>
        <w:t>демонстрира</w:t>
      </w:r>
      <w:r w:rsidR="008D7D53">
        <w:t>ни</w:t>
      </w:r>
      <w:r>
        <w:t xml:space="preserve"> в пълна сила </w:t>
      </w:r>
      <w:r>
        <w:lastRenderedPageBreak/>
        <w:t>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4238A5" w:rsidRPr="004238A5" w:rsidRDefault="002F5333" w:rsidP="004238A5">
      <w:pPr>
        <w:pStyle w:val="af4"/>
        <w:numPr>
          <w:ilvl w:val="0"/>
          <w:numId w:val="48"/>
        </w:numPr>
        <w:ind w:left="1276"/>
      </w:pPr>
      <w:r w:rsidRPr="0016666C">
        <w:rPr>
          <w:highlight w:val="yellow"/>
        </w:rPr>
        <w:t>...</w:t>
      </w:r>
    </w:p>
    <w:p w:rsidR="00B21A33" w:rsidRPr="009909AB" w:rsidRDefault="00B21A33" w:rsidP="00B21A33">
      <w:pPr>
        <w:pStyle w:val="2"/>
        <w:ind w:firstLine="0"/>
      </w:pPr>
      <w:bookmarkStart w:id="286" w:name="_Toc285463814"/>
      <w:bookmarkStart w:id="287" w:name="_Toc286999556"/>
      <w:bookmarkStart w:id="288" w:name="_Toc334353746"/>
      <w:r w:rsidRPr="009909AB">
        <w:t>Изводи</w:t>
      </w:r>
      <w:bookmarkEnd w:id="286"/>
      <w:bookmarkEnd w:id="287"/>
      <w:bookmarkEnd w:id="288"/>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 Глава II и Глава III)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96F45" w:rsidRPr="009909AB" w:rsidRDefault="00196F45" w:rsidP="00196F45">
      <w:pPr>
        <w:pStyle w:val="af4"/>
        <w:numPr>
          <w:ilvl w:val="0"/>
          <w:numId w:val="49"/>
        </w:numPr>
      </w:pPr>
      <w:r>
        <w:t>...</w:t>
      </w:r>
    </w:p>
    <w:p w:rsidR="00B21A33" w:rsidRPr="009909AB" w:rsidRDefault="00B21A33" w:rsidP="00B21A33">
      <w:pPr>
        <w:pStyle w:val="1"/>
        <w:numPr>
          <w:ilvl w:val="0"/>
          <w:numId w:val="0"/>
        </w:numPr>
      </w:pPr>
      <w:bookmarkStart w:id="289" w:name="_Toc285463815"/>
      <w:bookmarkStart w:id="290" w:name="_Toc286999557"/>
      <w:bookmarkStart w:id="291" w:name="_Toc334353747"/>
      <w:r w:rsidRPr="009909AB">
        <w:lastRenderedPageBreak/>
        <w:t>Заключение</w:t>
      </w:r>
      <w:bookmarkEnd w:id="289"/>
      <w:bookmarkEnd w:id="290"/>
      <w:bookmarkEnd w:id="29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E513A5" w:rsidP="00B21A33">
      <w:r>
        <w:t>Теоре</w:t>
      </w:r>
      <w:r w:rsidR="00B21A33" w:rsidRPr="009909AB">
        <w:t>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1"/>
        <w:numPr>
          <w:ilvl w:val="0"/>
          <w:numId w:val="0"/>
        </w:numPr>
      </w:pPr>
      <w:bookmarkStart w:id="292" w:name="_Toc285463816"/>
      <w:bookmarkStart w:id="293" w:name="_Toc286999558"/>
      <w:bookmarkStart w:id="294" w:name="_Toc334353748"/>
      <w:r w:rsidRPr="009909AB">
        <w:lastRenderedPageBreak/>
        <w:t>Литература</w:t>
      </w:r>
      <w:bookmarkEnd w:id="292"/>
      <w:bookmarkEnd w:id="293"/>
      <w:bookmarkEnd w:id="294"/>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ae"/>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r w:rsidR="0018204D">
        <w:t xml:space="preserve"> (</w:t>
      </w:r>
      <w:r w:rsidR="0018204D" w:rsidRPr="0018204D">
        <w:t>15 ‎юли ‎2010</w:t>
      </w:r>
      <w:r w:rsidR="0018204D">
        <w:t>)</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1334D8">
      <w:pPr>
        <w:ind w:firstLine="850"/>
      </w:pPr>
      <w:r w:rsidRPr="009909AB">
        <w:t>[L11] The Java Community Process, JSR 220: Enterprise JavaBeansTM 3.0, 2006, http://www.jcp.org/en/jsr/detail?id=220 (accessed 04.03.2012).</w:t>
      </w:r>
    </w:p>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1"/>
        <w:ind w:left="0" w:firstLine="0"/>
      </w:pPr>
      <w:bookmarkStart w:id="295" w:name="_Ref321135115"/>
      <w:bookmarkStart w:id="296" w:name="_Ref321135118"/>
      <w:bookmarkStart w:id="297" w:name="_Toc334353749"/>
      <w:r w:rsidRPr="009909AB">
        <w:lastRenderedPageBreak/>
        <w:t xml:space="preserve">Приложение 1 – Описание </w:t>
      </w:r>
      <w:r w:rsidR="0000315B">
        <w:t xml:space="preserve">на </w:t>
      </w:r>
      <w:r w:rsidRPr="009909AB">
        <w:t>модела на данните</w:t>
      </w:r>
      <w:bookmarkEnd w:id="295"/>
      <w:bookmarkEnd w:id="296"/>
      <w:bookmarkEnd w:id="297"/>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lastRenderedPageBreak/>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 xml:space="preserve">Фалаг, указващ дали версията се явява версия </w:t>
            </w:r>
            <w:r w:rsidRPr="00857930">
              <w:rPr>
                <w:bCs/>
              </w:rPr>
              <w:lastRenderedPageBreak/>
              <w:t>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lastRenderedPageBreak/>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история на 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 xml:space="preserve">Вторичен ключ, указващ към дъга (промяна) от версионизиращият граф </w:t>
            </w:r>
            <w:r w:rsidRPr="00857930">
              <w:rPr>
                <w:bCs/>
              </w:rPr>
              <w:lastRenderedPageBreak/>
              <w:t>(</w:t>
            </w:r>
            <w:r w:rsidRPr="009909AB">
              <w:t>version_arc</w:t>
            </w:r>
            <w:r w:rsidRPr="00857930">
              <w:rPr>
                <w:bCs/>
              </w:rPr>
              <w:t>), коя е причинена от работна 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1"/>
        <w:ind w:left="0" w:firstLine="0"/>
      </w:pPr>
      <w:bookmarkStart w:id="298" w:name="_Toc334353750"/>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bookmarkEnd w:id="298"/>
    </w:p>
    <w:p w:rsidR="00991968" w:rsidRDefault="00991968" w:rsidP="00991968"/>
    <w:p w:rsidR="00991968" w:rsidRDefault="00973287"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973287"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973287"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973287"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973287"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973287"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973287"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973287"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973287"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973287"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973287"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973287"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973287"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973287"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973287"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973287"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973287"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973287"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973287"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973287"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973287"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9"/>
      <w:footerReference w:type="default" r:id="rId1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026E0" w:rsidRDefault="008026E0" w:rsidP="00EE2BA9">
      <w:pPr>
        <w:spacing w:line="240" w:lineRule="auto"/>
      </w:pPr>
      <w:r>
        <w:separator/>
      </w:r>
    </w:p>
  </w:endnote>
  <w:endnote w:type="continuationSeparator" w:id="0">
    <w:p w:rsidR="008026E0" w:rsidRDefault="008026E0"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00000000"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2B3" w:rsidRDefault="000612B3" w:rsidP="0071660E">
    <w:pPr>
      <w:pStyle w:val="af7"/>
      <w:jc w:val="center"/>
    </w:pPr>
    <w:r>
      <w:t xml:space="preserve">– </w:t>
    </w:r>
    <w:fldSimple w:instr=" PAGE   \* MERGEFORMAT ">
      <w:r w:rsidR="0000315B">
        <w:rPr>
          <w:noProof/>
        </w:rPr>
        <w:t>94</w:t>
      </w:r>
    </w:fldSimple>
    <w:r>
      <w:t xml:space="preserve"> – </w:t>
    </w:r>
  </w:p>
  <w:p w:rsidR="000612B3" w:rsidRDefault="000612B3">
    <w:pPr>
      <w:pStyle w:val="af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026E0" w:rsidRDefault="008026E0" w:rsidP="00EE2BA9">
      <w:pPr>
        <w:spacing w:line="240" w:lineRule="auto"/>
      </w:pPr>
      <w:r>
        <w:separator/>
      </w:r>
    </w:p>
  </w:footnote>
  <w:footnote w:type="continuationSeparator" w:id="0">
    <w:p w:rsidR="008026E0" w:rsidRDefault="008026E0"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2B3" w:rsidRDefault="000612B3">
    <w:pPr>
      <w:pStyle w:val="af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53923A7"/>
    <w:multiLevelType w:val="hybridMultilevel"/>
    <w:tmpl w:val="010093E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59DC09EE"/>
    <w:multiLevelType w:val="hybridMultilevel"/>
    <w:tmpl w:val="377C0A1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6">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7">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9">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4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3"/>
  </w:num>
  <w:num w:numId="6">
    <w:abstractNumId w:val="34"/>
  </w:num>
  <w:num w:numId="7">
    <w:abstractNumId w:val="43"/>
  </w:num>
  <w:num w:numId="8">
    <w:abstractNumId w:val="21"/>
    <w:lvlOverride w:ilvl="0">
      <w:lvl w:ilvl="0">
        <w:start w:val="1"/>
        <w:numFmt w:val="decimal"/>
        <w:pStyle w:val="1"/>
        <w:lvlText w:val="%1."/>
        <w:lvlJc w:val="left"/>
        <w:pPr>
          <w:ind w:left="3763" w:hanging="360"/>
        </w:pPr>
        <w:rPr>
          <w:rFonts w:hint="default"/>
          <w:vanish/>
        </w:rPr>
      </w:lvl>
    </w:lvlOverride>
  </w:num>
  <w:num w:numId="9">
    <w:abstractNumId w:val="12"/>
  </w:num>
  <w:num w:numId="10">
    <w:abstractNumId w:val="20"/>
  </w:num>
  <w:num w:numId="11">
    <w:abstractNumId w:val="40"/>
  </w:num>
  <w:num w:numId="12">
    <w:abstractNumId w:val="3"/>
  </w:num>
  <w:num w:numId="13">
    <w:abstractNumId w:val="0"/>
  </w:num>
  <w:num w:numId="14">
    <w:abstractNumId w:val="38"/>
  </w:num>
  <w:num w:numId="15">
    <w:abstractNumId w:val="16"/>
  </w:num>
  <w:num w:numId="16">
    <w:abstractNumId w:val="9"/>
  </w:num>
  <w:num w:numId="17">
    <w:abstractNumId w:val="6"/>
  </w:num>
  <w:num w:numId="18">
    <w:abstractNumId w:val="22"/>
  </w:num>
  <w:num w:numId="19">
    <w:abstractNumId w:val="14"/>
  </w:num>
  <w:num w:numId="20">
    <w:abstractNumId w:val="35"/>
  </w:num>
  <w:num w:numId="21">
    <w:abstractNumId w:val="21"/>
  </w:num>
  <w:num w:numId="22">
    <w:abstractNumId w:val="41"/>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6"/>
  </w:num>
  <w:num w:numId="30">
    <w:abstractNumId w:val="10"/>
  </w:num>
  <w:num w:numId="31">
    <w:abstractNumId w:val="8"/>
  </w:num>
  <w:num w:numId="32">
    <w:abstractNumId w:val="13"/>
  </w:num>
  <w:num w:numId="33">
    <w:abstractNumId w:val="5"/>
  </w:num>
  <w:num w:numId="34">
    <w:abstractNumId w:val="26"/>
  </w:num>
  <w:num w:numId="35">
    <w:abstractNumId w:val="42"/>
  </w:num>
  <w:num w:numId="36">
    <w:abstractNumId w:val="4"/>
  </w:num>
  <w:num w:numId="37">
    <w:abstractNumId w:val="15"/>
  </w:num>
  <w:num w:numId="38">
    <w:abstractNumId w:val="37"/>
  </w:num>
  <w:num w:numId="39">
    <w:abstractNumId w:val="21"/>
    <w:lvlOverride w:ilvl="0">
      <w:lvl w:ilvl="0">
        <w:start w:val="1"/>
        <w:numFmt w:val="decimal"/>
        <w:pStyle w:val="1"/>
        <w:lvlText w:val="%1."/>
        <w:lvlJc w:val="left"/>
        <w:pPr>
          <w:ind w:left="3763" w:hanging="360"/>
        </w:pPr>
        <w:rPr>
          <w:rFonts w:hint="default"/>
          <w:vanish/>
        </w:rPr>
      </w:lvl>
    </w:lvlOverride>
  </w:num>
  <w:num w:numId="40">
    <w:abstractNumId w:val="21"/>
    <w:lvlOverride w:ilvl="0">
      <w:lvl w:ilvl="0">
        <w:start w:val="1"/>
        <w:numFmt w:val="decimal"/>
        <w:pStyle w:val="1"/>
        <w:lvlText w:val="%1."/>
        <w:lvlJc w:val="left"/>
        <w:pPr>
          <w:ind w:left="3763" w:hanging="360"/>
        </w:pPr>
        <w:rPr>
          <w:rFonts w:hint="default"/>
          <w:vanish/>
        </w:rPr>
      </w:lvl>
    </w:lvlOverride>
  </w:num>
  <w:num w:numId="41">
    <w:abstractNumId w:val="39"/>
  </w:num>
  <w:num w:numId="42">
    <w:abstractNumId w:val="17"/>
  </w:num>
  <w:num w:numId="43">
    <w:abstractNumId w:val="44"/>
  </w:num>
  <w:num w:numId="44">
    <w:abstractNumId w:val="30"/>
  </w:num>
  <w:num w:numId="45">
    <w:abstractNumId w:val="18"/>
  </w:num>
  <w:num w:numId="46">
    <w:abstractNumId w:val="23"/>
  </w:num>
  <w:num w:numId="47">
    <w:abstractNumId w:val="21"/>
    <w:lvlOverride w:ilvl="0">
      <w:lvl w:ilvl="0">
        <w:start w:val="1"/>
        <w:numFmt w:val="decimal"/>
        <w:pStyle w:val="1"/>
        <w:lvlText w:val="%1."/>
        <w:lvlJc w:val="left"/>
        <w:pPr>
          <w:ind w:left="3763" w:hanging="360"/>
        </w:pPr>
        <w:rPr>
          <w:rFonts w:hint="default"/>
          <w:vanish/>
        </w:rPr>
      </w:lvl>
    </w:lvlOverride>
  </w:num>
  <w:num w:numId="48">
    <w:abstractNumId w:val="31"/>
  </w:num>
  <w:num w:numId="49">
    <w:abstractNumId w:val="3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15B"/>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BCD"/>
    <w:rsid w:val="000612B3"/>
    <w:rsid w:val="00062755"/>
    <w:rsid w:val="00065376"/>
    <w:rsid w:val="00067FBA"/>
    <w:rsid w:val="00073417"/>
    <w:rsid w:val="000744AA"/>
    <w:rsid w:val="00083D17"/>
    <w:rsid w:val="00084C5D"/>
    <w:rsid w:val="00085203"/>
    <w:rsid w:val="00085235"/>
    <w:rsid w:val="00087160"/>
    <w:rsid w:val="00087FDB"/>
    <w:rsid w:val="00092228"/>
    <w:rsid w:val="000938A7"/>
    <w:rsid w:val="0009457E"/>
    <w:rsid w:val="00094716"/>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1197"/>
    <w:rsid w:val="00153DFE"/>
    <w:rsid w:val="00157340"/>
    <w:rsid w:val="0016012E"/>
    <w:rsid w:val="00160E44"/>
    <w:rsid w:val="00160FDA"/>
    <w:rsid w:val="00162B20"/>
    <w:rsid w:val="0016666C"/>
    <w:rsid w:val="00167F65"/>
    <w:rsid w:val="001749D8"/>
    <w:rsid w:val="00174B3A"/>
    <w:rsid w:val="00175780"/>
    <w:rsid w:val="00180827"/>
    <w:rsid w:val="0018204D"/>
    <w:rsid w:val="0018340B"/>
    <w:rsid w:val="00184F1B"/>
    <w:rsid w:val="00185EC3"/>
    <w:rsid w:val="0018779B"/>
    <w:rsid w:val="00191E7D"/>
    <w:rsid w:val="001930C5"/>
    <w:rsid w:val="001936A2"/>
    <w:rsid w:val="0019430F"/>
    <w:rsid w:val="0019500B"/>
    <w:rsid w:val="00195B68"/>
    <w:rsid w:val="00195DEC"/>
    <w:rsid w:val="00196BAA"/>
    <w:rsid w:val="00196EC5"/>
    <w:rsid w:val="00196F4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946"/>
    <w:rsid w:val="00263C72"/>
    <w:rsid w:val="00266E9E"/>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325A"/>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4A0"/>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2EC8"/>
    <w:rsid w:val="003333DC"/>
    <w:rsid w:val="00334489"/>
    <w:rsid w:val="00334ED9"/>
    <w:rsid w:val="0033643B"/>
    <w:rsid w:val="00336F9E"/>
    <w:rsid w:val="0034306E"/>
    <w:rsid w:val="003444F4"/>
    <w:rsid w:val="003447BA"/>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675D8"/>
    <w:rsid w:val="00370225"/>
    <w:rsid w:val="00371D12"/>
    <w:rsid w:val="003761A9"/>
    <w:rsid w:val="00376376"/>
    <w:rsid w:val="003769A6"/>
    <w:rsid w:val="00376CEB"/>
    <w:rsid w:val="003817CF"/>
    <w:rsid w:val="00385A6D"/>
    <w:rsid w:val="00386237"/>
    <w:rsid w:val="003902C6"/>
    <w:rsid w:val="00393602"/>
    <w:rsid w:val="00393B05"/>
    <w:rsid w:val="0039585A"/>
    <w:rsid w:val="00397524"/>
    <w:rsid w:val="003A27F6"/>
    <w:rsid w:val="003A6296"/>
    <w:rsid w:val="003A7F47"/>
    <w:rsid w:val="003B0664"/>
    <w:rsid w:val="003B17C5"/>
    <w:rsid w:val="003B28F6"/>
    <w:rsid w:val="003B3EEF"/>
    <w:rsid w:val="003B68E4"/>
    <w:rsid w:val="003C4F2D"/>
    <w:rsid w:val="003D25CB"/>
    <w:rsid w:val="003D3B77"/>
    <w:rsid w:val="003D43DD"/>
    <w:rsid w:val="003D4A01"/>
    <w:rsid w:val="003D7100"/>
    <w:rsid w:val="003E1770"/>
    <w:rsid w:val="003E3F04"/>
    <w:rsid w:val="003E7013"/>
    <w:rsid w:val="003F12A7"/>
    <w:rsid w:val="003F18C8"/>
    <w:rsid w:val="003F3C3C"/>
    <w:rsid w:val="003F692D"/>
    <w:rsid w:val="003F78A0"/>
    <w:rsid w:val="00401E99"/>
    <w:rsid w:val="0040339A"/>
    <w:rsid w:val="0040478D"/>
    <w:rsid w:val="00406AD7"/>
    <w:rsid w:val="00407811"/>
    <w:rsid w:val="004123C7"/>
    <w:rsid w:val="004138F1"/>
    <w:rsid w:val="00413D50"/>
    <w:rsid w:val="00414BCB"/>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48AC"/>
    <w:rsid w:val="00486AD6"/>
    <w:rsid w:val="00487DFB"/>
    <w:rsid w:val="004903C2"/>
    <w:rsid w:val="004903F5"/>
    <w:rsid w:val="00491166"/>
    <w:rsid w:val="00492CE7"/>
    <w:rsid w:val="00493139"/>
    <w:rsid w:val="004938A0"/>
    <w:rsid w:val="00494BFE"/>
    <w:rsid w:val="00497EE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47B9"/>
    <w:rsid w:val="00595176"/>
    <w:rsid w:val="00595389"/>
    <w:rsid w:val="005968E6"/>
    <w:rsid w:val="00596DD1"/>
    <w:rsid w:val="00597232"/>
    <w:rsid w:val="005A0358"/>
    <w:rsid w:val="005A1DE8"/>
    <w:rsid w:val="005A365D"/>
    <w:rsid w:val="005B045C"/>
    <w:rsid w:val="005B0DA1"/>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41BE"/>
    <w:rsid w:val="006144F3"/>
    <w:rsid w:val="0062023F"/>
    <w:rsid w:val="00620712"/>
    <w:rsid w:val="006227CA"/>
    <w:rsid w:val="006244AF"/>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C68CD"/>
    <w:rsid w:val="006D2026"/>
    <w:rsid w:val="006D5092"/>
    <w:rsid w:val="006D664B"/>
    <w:rsid w:val="006E10CA"/>
    <w:rsid w:val="006E25D3"/>
    <w:rsid w:val="006E27D5"/>
    <w:rsid w:val="006E3261"/>
    <w:rsid w:val="006F0E90"/>
    <w:rsid w:val="006F0EB4"/>
    <w:rsid w:val="006F18CE"/>
    <w:rsid w:val="006F199E"/>
    <w:rsid w:val="006F1DAF"/>
    <w:rsid w:val="006F2207"/>
    <w:rsid w:val="006F2508"/>
    <w:rsid w:val="006F256C"/>
    <w:rsid w:val="006F6B47"/>
    <w:rsid w:val="00702AA7"/>
    <w:rsid w:val="0070472C"/>
    <w:rsid w:val="007067BE"/>
    <w:rsid w:val="00706EC0"/>
    <w:rsid w:val="00711323"/>
    <w:rsid w:val="007145D1"/>
    <w:rsid w:val="0071660E"/>
    <w:rsid w:val="00716709"/>
    <w:rsid w:val="00721D5C"/>
    <w:rsid w:val="00721F0A"/>
    <w:rsid w:val="00722432"/>
    <w:rsid w:val="00722448"/>
    <w:rsid w:val="00724292"/>
    <w:rsid w:val="00724B15"/>
    <w:rsid w:val="00725852"/>
    <w:rsid w:val="00732F3F"/>
    <w:rsid w:val="007340C1"/>
    <w:rsid w:val="00735561"/>
    <w:rsid w:val="00735E2B"/>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C0DFF"/>
    <w:rsid w:val="007C15BC"/>
    <w:rsid w:val="007C1D8D"/>
    <w:rsid w:val="007C1F08"/>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6E0"/>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4B3"/>
    <w:rsid w:val="00870365"/>
    <w:rsid w:val="008734E4"/>
    <w:rsid w:val="00881D1A"/>
    <w:rsid w:val="00881FD8"/>
    <w:rsid w:val="00882F1A"/>
    <w:rsid w:val="0089062E"/>
    <w:rsid w:val="00892029"/>
    <w:rsid w:val="0089241D"/>
    <w:rsid w:val="008935CC"/>
    <w:rsid w:val="0089466C"/>
    <w:rsid w:val="00896DE5"/>
    <w:rsid w:val="00897304"/>
    <w:rsid w:val="00897E43"/>
    <w:rsid w:val="008A1B4B"/>
    <w:rsid w:val="008A2000"/>
    <w:rsid w:val="008A439B"/>
    <w:rsid w:val="008A4A20"/>
    <w:rsid w:val="008B245C"/>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2BF"/>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04FB"/>
    <w:rsid w:val="00961E40"/>
    <w:rsid w:val="009624F9"/>
    <w:rsid w:val="00963739"/>
    <w:rsid w:val="009643D9"/>
    <w:rsid w:val="009705A6"/>
    <w:rsid w:val="00973287"/>
    <w:rsid w:val="009732D1"/>
    <w:rsid w:val="0097520F"/>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2439"/>
    <w:rsid w:val="009C2475"/>
    <w:rsid w:val="009C61EC"/>
    <w:rsid w:val="009C7315"/>
    <w:rsid w:val="009C74F2"/>
    <w:rsid w:val="009D012A"/>
    <w:rsid w:val="009D0FDC"/>
    <w:rsid w:val="009D3148"/>
    <w:rsid w:val="009D6568"/>
    <w:rsid w:val="009E0092"/>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3090"/>
    <w:rsid w:val="00A544AC"/>
    <w:rsid w:val="00A55ADA"/>
    <w:rsid w:val="00A61634"/>
    <w:rsid w:val="00A62272"/>
    <w:rsid w:val="00A62667"/>
    <w:rsid w:val="00A62B27"/>
    <w:rsid w:val="00A709DC"/>
    <w:rsid w:val="00A716B5"/>
    <w:rsid w:val="00A71CBB"/>
    <w:rsid w:val="00A71D09"/>
    <w:rsid w:val="00A73C18"/>
    <w:rsid w:val="00A74BA6"/>
    <w:rsid w:val="00A7691A"/>
    <w:rsid w:val="00A77699"/>
    <w:rsid w:val="00A82FDE"/>
    <w:rsid w:val="00A8316C"/>
    <w:rsid w:val="00A85514"/>
    <w:rsid w:val="00A8725E"/>
    <w:rsid w:val="00A923A1"/>
    <w:rsid w:val="00A93645"/>
    <w:rsid w:val="00A94B3A"/>
    <w:rsid w:val="00A958CC"/>
    <w:rsid w:val="00A97570"/>
    <w:rsid w:val="00A9794B"/>
    <w:rsid w:val="00AA21FF"/>
    <w:rsid w:val="00AA65CA"/>
    <w:rsid w:val="00AA6D61"/>
    <w:rsid w:val="00AB0002"/>
    <w:rsid w:val="00AB2AFC"/>
    <w:rsid w:val="00AB3C72"/>
    <w:rsid w:val="00AB4ECA"/>
    <w:rsid w:val="00AC038D"/>
    <w:rsid w:val="00AC1657"/>
    <w:rsid w:val="00AC1DAE"/>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B00"/>
    <w:rsid w:val="00AE6B48"/>
    <w:rsid w:val="00AF0D79"/>
    <w:rsid w:val="00AF26E5"/>
    <w:rsid w:val="00AF29C4"/>
    <w:rsid w:val="00AF3FCE"/>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6538"/>
    <w:rsid w:val="00B765A7"/>
    <w:rsid w:val="00B76738"/>
    <w:rsid w:val="00B8179A"/>
    <w:rsid w:val="00B872F0"/>
    <w:rsid w:val="00B91E39"/>
    <w:rsid w:val="00B9222B"/>
    <w:rsid w:val="00B957F7"/>
    <w:rsid w:val="00BA0CB0"/>
    <w:rsid w:val="00BA1F99"/>
    <w:rsid w:val="00BA219B"/>
    <w:rsid w:val="00BA47BA"/>
    <w:rsid w:val="00BA55B0"/>
    <w:rsid w:val="00BA58CB"/>
    <w:rsid w:val="00BA5C7A"/>
    <w:rsid w:val="00BA625B"/>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10EF"/>
    <w:rsid w:val="00BF2130"/>
    <w:rsid w:val="00BF2307"/>
    <w:rsid w:val="00BF4BE6"/>
    <w:rsid w:val="00BF6E3B"/>
    <w:rsid w:val="00C011A4"/>
    <w:rsid w:val="00C03B81"/>
    <w:rsid w:val="00C03D3C"/>
    <w:rsid w:val="00C047F3"/>
    <w:rsid w:val="00C05424"/>
    <w:rsid w:val="00C06888"/>
    <w:rsid w:val="00C06B32"/>
    <w:rsid w:val="00C10914"/>
    <w:rsid w:val="00C123DD"/>
    <w:rsid w:val="00C142DA"/>
    <w:rsid w:val="00C221A9"/>
    <w:rsid w:val="00C23F54"/>
    <w:rsid w:val="00C2560B"/>
    <w:rsid w:val="00C27997"/>
    <w:rsid w:val="00C27C0F"/>
    <w:rsid w:val="00C27E23"/>
    <w:rsid w:val="00C310BF"/>
    <w:rsid w:val="00C331A1"/>
    <w:rsid w:val="00C349E2"/>
    <w:rsid w:val="00C35A77"/>
    <w:rsid w:val="00C35E08"/>
    <w:rsid w:val="00C416F3"/>
    <w:rsid w:val="00C43A2F"/>
    <w:rsid w:val="00C452C9"/>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106B"/>
    <w:rsid w:val="00CE1675"/>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5D4F"/>
    <w:rsid w:val="00D16287"/>
    <w:rsid w:val="00D16DC7"/>
    <w:rsid w:val="00D177FB"/>
    <w:rsid w:val="00D2044F"/>
    <w:rsid w:val="00D20509"/>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51EF4"/>
    <w:rsid w:val="00D539F2"/>
    <w:rsid w:val="00D5499C"/>
    <w:rsid w:val="00D567F4"/>
    <w:rsid w:val="00D570FD"/>
    <w:rsid w:val="00D572D3"/>
    <w:rsid w:val="00D61416"/>
    <w:rsid w:val="00D62C93"/>
    <w:rsid w:val="00D6395E"/>
    <w:rsid w:val="00D65A48"/>
    <w:rsid w:val="00D676D5"/>
    <w:rsid w:val="00D67769"/>
    <w:rsid w:val="00D700B4"/>
    <w:rsid w:val="00D70EBA"/>
    <w:rsid w:val="00D73597"/>
    <w:rsid w:val="00D743E7"/>
    <w:rsid w:val="00D81044"/>
    <w:rsid w:val="00D82080"/>
    <w:rsid w:val="00D847A6"/>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F70"/>
    <w:rsid w:val="00DC3BFE"/>
    <w:rsid w:val="00DC4D80"/>
    <w:rsid w:val="00DC5608"/>
    <w:rsid w:val="00DC61E4"/>
    <w:rsid w:val="00DC6E1B"/>
    <w:rsid w:val="00DC75EC"/>
    <w:rsid w:val="00DC7664"/>
    <w:rsid w:val="00DD05C7"/>
    <w:rsid w:val="00DD1B78"/>
    <w:rsid w:val="00DD475A"/>
    <w:rsid w:val="00DD6AD4"/>
    <w:rsid w:val="00DE04F9"/>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5217"/>
    <w:rsid w:val="00E85C74"/>
    <w:rsid w:val="00E86E63"/>
    <w:rsid w:val="00E919F2"/>
    <w:rsid w:val="00E94E09"/>
    <w:rsid w:val="00E967EF"/>
    <w:rsid w:val="00E96812"/>
    <w:rsid w:val="00E9731B"/>
    <w:rsid w:val="00E97CAC"/>
    <w:rsid w:val="00EA16BA"/>
    <w:rsid w:val="00EA1891"/>
    <w:rsid w:val="00EA3675"/>
    <w:rsid w:val="00EB3B56"/>
    <w:rsid w:val="00EB4708"/>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43B7"/>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C02"/>
    <w:rsid w:val="00F51EA4"/>
    <w:rsid w:val="00F55930"/>
    <w:rsid w:val="00F5594E"/>
    <w:rsid w:val="00F571B3"/>
    <w:rsid w:val="00F57D98"/>
    <w:rsid w:val="00F622D5"/>
    <w:rsid w:val="00F64497"/>
    <w:rsid w:val="00F6503D"/>
    <w:rsid w:val="00F6546E"/>
    <w:rsid w:val="00F654F6"/>
    <w:rsid w:val="00F65AFF"/>
    <w:rsid w:val="00F6660E"/>
    <w:rsid w:val="00F7314B"/>
    <w:rsid w:val="00F73B84"/>
    <w:rsid w:val="00F73F6D"/>
    <w:rsid w:val="00F804F2"/>
    <w:rsid w:val="00F80F66"/>
    <w:rsid w:val="00F824A0"/>
    <w:rsid w:val="00F8481D"/>
    <w:rsid w:val="00F84EF1"/>
    <w:rsid w:val="00F91798"/>
    <w:rsid w:val="00F92C63"/>
    <w:rsid w:val="00F93817"/>
    <w:rsid w:val="00F941FD"/>
    <w:rsid w:val="00F94936"/>
    <w:rsid w:val="00F9503F"/>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1">
    <w:name w:val="heading 1"/>
    <w:basedOn w:val="a"/>
    <w:next w:val="a"/>
    <w:link w:val="10"/>
    <w:uiPriority w:val="9"/>
    <w:qFormat/>
    <w:rsid w:val="00817089"/>
    <w:pPr>
      <w:keepNext/>
      <w:pageBreakBefore/>
      <w:numPr>
        <w:numId w:val="8"/>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8"/>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8"/>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D30293"/>
    <w:pPr>
      <w:spacing w:before="240" w:after="60"/>
      <w:ind w:firstLine="0"/>
      <w:jc w:val="center"/>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D30293"/>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Times New Roman" w:eastAsia="Times New Roman" w:hAnsi="Times New Roman"/>
      <w:b/>
      <w:bCs/>
      <w:i/>
      <w:sz w:val="28"/>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4833E8"/>
    <w:pPr>
      <w:ind w:firstLine="0"/>
      <w:jc w:val="center"/>
    </w:pPr>
    <w:rPr>
      <w:bCs/>
      <w:i/>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D30293"/>
    <w:rPr>
      <w:rFonts w:ascii="Times New Roman" w:eastAsia="Times New Roman" w:hAnsi="Times New Roman"/>
      <w:b/>
      <w:bCs/>
      <w:iCs/>
      <w:sz w:val="28"/>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31">
    <w:name w:val="toc 3"/>
    <w:basedOn w:val="a"/>
    <w:next w:val="a"/>
    <w:autoRedefine/>
    <w:uiPriority w:val="39"/>
    <w:unhideWhenUsed/>
    <w:rsid w:val="00F93817"/>
    <w:pPr>
      <w:tabs>
        <w:tab w:val="left" w:pos="1701"/>
        <w:tab w:val="right" w:leader="dot" w:pos="9062"/>
      </w:tabs>
      <w:ind w:left="1701" w:hanging="85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line="240" w:lineRule="auto"/>
      <w:ind w:firstLine="567"/>
    </w:pPr>
    <w:rPr>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a"/>
    <w:rsid w:val="0022650A"/>
    <w:pPr>
      <w:spacing w:line="240" w:lineRule="auto"/>
      <w:ind w:firstLine="0"/>
    </w:pPr>
    <w:rPr>
      <w:b/>
      <w:bCs/>
      <w:color w:val="FFFFFF"/>
      <w:szCs w:val="20"/>
    </w:rPr>
  </w:style>
  <w:style w:type="paragraph" w:customStyle="1" w:styleId="Style1">
    <w:name w:val="Style1"/>
    <w:basedOn w:val="a"/>
    <w:qFormat/>
    <w:rsid w:val="000222B7"/>
    <w:pPr>
      <w:keepNext/>
      <w:keepLines/>
      <w:ind w:firstLine="0"/>
    </w:pPr>
    <w:rPr>
      <w:b/>
      <w:bCs/>
      <w:color w:val="FFFFFF"/>
      <w:lang w:val="en-US"/>
    </w:rPr>
  </w:style>
  <w:style w:type="paragraph" w:styleId="af5">
    <w:name w:val="header"/>
    <w:basedOn w:val="a"/>
    <w:link w:val="af6"/>
    <w:uiPriority w:val="99"/>
    <w:semiHidden/>
    <w:unhideWhenUsed/>
    <w:rsid w:val="00EE2BA9"/>
    <w:pPr>
      <w:tabs>
        <w:tab w:val="center" w:pos="4680"/>
        <w:tab w:val="right" w:pos="9360"/>
      </w:tabs>
      <w:spacing w:line="240" w:lineRule="auto"/>
    </w:pPr>
  </w:style>
  <w:style w:type="character" w:customStyle="1" w:styleId="af6">
    <w:name w:val="Верхний колонтитул Знак"/>
    <w:basedOn w:val="a0"/>
    <w:link w:val="af5"/>
    <w:uiPriority w:val="99"/>
    <w:semiHidden/>
    <w:rsid w:val="00EE2BA9"/>
    <w:rPr>
      <w:rFonts w:ascii="Arial" w:eastAsia="Times New Roman" w:hAnsi="Arial"/>
      <w:sz w:val="24"/>
      <w:szCs w:val="24"/>
      <w:lang w:val="bg-BG"/>
    </w:rPr>
  </w:style>
  <w:style w:type="paragraph" w:styleId="af7">
    <w:name w:val="footer"/>
    <w:basedOn w:val="a"/>
    <w:link w:val="af8"/>
    <w:uiPriority w:val="99"/>
    <w:unhideWhenUsed/>
    <w:rsid w:val="00EE2BA9"/>
    <w:pPr>
      <w:tabs>
        <w:tab w:val="center" w:pos="4680"/>
        <w:tab w:val="right" w:pos="9360"/>
      </w:tabs>
      <w:spacing w:line="240" w:lineRule="auto"/>
    </w:pPr>
  </w:style>
  <w:style w:type="character" w:customStyle="1" w:styleId="af8">
    <w:name w:val="Нижний колонтитул Знак"/>
    <w:basedOn w:val="a0"/>
    <w:link w:val="af7"/>
    <w:uiPriority w:val="99"/>
    <w:rsid w:val="00EE2BA9"/>
    <w:rPr>
      <w:rFonts w:ascii="Arial" w:eastAsia="Times New Roman" w:hAnsi="Arial"/>
      <w:sz w:val="24"/>
      <w:szCs w:val="24"/>
      <w:lang w:val="bg-BG"/>
    </w:rPr>
  </w:style>
  <w:style w:type="character" w:styleId="af9">
    <w:name w:val="Emphasis"/>
    <w:basedOn w:val="a0"/>
    <w:uiPriority w:val="20"/>
    <w:qFormat/>
    <w:rsid w:val="00606566"/>
    <w:rPr>
      <w:i/>
      <w:iCs/>
    </w:rPr>
  </w:style>
  <w:style w:type="character" w:customStyle="1" w:styleId="apple-converted-space">
    <w:name w:val="apple-converted-space"/>
    <w:basedOn w:val="a0"/>
    <w:rsid w:val="00606566"/>
  </w:style>
  <w:style w:type="paragraph" w:styleId="afa">
    <w:name w:val="endnote text"/>
    <w:basedOn w:val="a"/>
    <w:link w:val="afb"/>
    <w:uiPriority w:val="99"/>
    <w:semiHidden/>
    <w:unhideWhenUsed/>
    <w:rsid w:val="00991968"/>
    <w:pPr>
      <w:spacing w:line="240" w:lineRule="auto"/>
    </w:pPr>
    <w:rPr>
      <w:sz w:val="20"/>
      <w:szCs w:val="20"/>
    </w:rPr>
  </w:style>
  <w:style w:type="character" w:customStyle="1" w:styleId="afb">
    <w:name w:val="Текст концевой сноски Знак"/>
    <w:basedOn w:val="a0"/>
    <w:link w:val="afa"/>
    <w:uiPriority w:val="99"/>
    <w:semiHidden/>
    <w:rsid w:val="00991968"/>
    <w:rPr>
      <w:rFonts w:ascii="Arial" w:eastAsia="Times New Roman" w:hAnsi="Arial"/>
      <w:lang w:val="bg-BG"/>
    </w:rPr>
  </w:style>
  <w:style w:type="character" w:styleId="afc">
    <w:name w:val="endnote reference"/>
    <w:basedOn w:val="a0"/>
    <w:uiPriority w:val="99"/>
    <w:semiHidden/>
    <w:unhideWhenUsed/>
    <w:rsid w:val="00991968"/>
    <w:rPr>
      <w:vertAlign w:val="superscript"/>
    </w:rPr>
  </w:style>
  <w:style w:type="paragraph" w:styleId="afd">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hyperlink" Target="http://www.merant.com/" TargetMode="Externa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126"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image" Target="media/image5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1.emf"/><Relationship Id="rId129"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DD0C53-8A4A-4FED-A253-B4288F52E58F}">
  <ds:schemaRefs>
    <ds:schemaRef ds:uri="http://schemas.openxmlformats.org/officeDocument/2006/bibliography"/>
  </ds:schemaRefs>
</ds:datastoreItem>
</file>

<file path=customXml/itemProps2.xml><?xml version="1.0" encoding="utf-8"?>
<ds:datastoreItem xmlns:ds="http://schemas.openxmlformats.org/officeDocument/2006/customXml" ds:itemID="{A06FD446-3533-4EC5-BE3E-0C8532453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154</Pages>
  <Words>29377</Words>
  <Characters>167450</Characters>
  <Application>Microsoft Office Word</Application>
  <DocSecurity>0</DocSecurity>
  <Lines>1395</Lines>
  <Paragraphs>39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96435</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ладимир Йотов</cp:lastModifiedBy>
  <cp:revision>13</cp:revision>
  <cp:lastPrinted>2011-05-13T07:52:00Z</cp:lastPrinted>
  <dcterms:created xsi:type="dcterms:W3CDTF">2012-09-05T15:12:00Z</dcterms:created>
  <dcterms:modified xsi:type="dcterms:W3CDTF">2012-09-07T07:58:00Z</dcterms:modified>
</cp:coreProperties>
</file>